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BF5CE1" w14:textId="77777777" w:rsidR="00D8150F" w:rsidRDefault="00D8150F" w:rsidP="00D8150F">
      <w:pPr>
        <w:pStyle w:val="Heading2"/>
        <w:jc w:val="center"/>
        <w:rPr>
          <w:noProof/>
          <w:lang w:eastAsia="en-NZ"/>
        </w:rPr>
      </w:pPr>
      <w:bookmarkStart w:id="0" w:name="_Toc442782540"/>
    </w:p>
    <w:p w14:paraId="385AE274" w14:textId="77777777" w:rsidR="00D8150F" w:rsidRDefault="00D8150F" w:rsidP="00D8150F">
      <w:pPr>
        <w:pStyle w:val="Heading2"/>
        <w:jc w:val="center"/>
        <w:rPr>
          <w:noProof/>
          <w:lang w:eastAsia="en-NZ"/>
        </w:rPr>
      </w:pPr>
    </w:p>
    <w:p w14:paraId="11AE5742" w14:textId="77777777" w:rsidR="002756A0" w:rsidRDefault="002756A0" w:rsidP="00D8150F">
      <w:pPr>
        <w:pStyle w:val="Heading2"/>
        <w:jc w:val="center"/>
        <w:rPr>
          <w:rFonts w:asciiTheme="minorHAnsi" w:hAnsiTheme="minorHAnsi"/>
          <w:bCs w:val="0"/>
          <w:color w:val="000000"/>
          <w:sz w:val="24"/>
          <w:szCs w:val="24"/>
        </w:rPr>
      </w:pPr>
      <w:r>
        <w:rPr>
          <w:noProof/>
          <w:lang w:eastAsia="en-NZ" w:bidi="he-IL"/>
        </w:rPr>
        <w:drawing>
          <wp:inline distT="0" distB="0" distL="0" distR="0" wp14:anchorId="07413CD0" wp14:editId="6CC6BA9F">
            <wp:extent cx="2959100" cy="1098550"/>
            <wp:effectExtent l="0" t="0" r="0" b="6350"/>
            <wp:docPr id="2" name="Picture 10" descr="Edenz logo_for monitor(RGB)_Large"/>
            <wp:cNvGraphicFramePr/>
            <a:graphic xmlns:a="http://schemas.openxmlformats.org/drawingml/2006/main">
              <a:graphicData uri="http://schemas.openxmlformats.org/drawingml/2006/picture">
                <pic:pic xmlns:pic="http://schemas.openxmlformats.org/drawingml/2006/picture">
                  <pic:nvPicPr>
                    <pic:cNvPr id="2" name="Picture 10" descr="Edenz logo_for monitor(RGB)_Large"/>
                    <pic:cNvPicPr/>
                  </pic:nvPicPr>
                  <pic:blipFill>
                    <a:blip r:embed="rId6" cstate="print"/>
                    <a:srcRect/>
                    <a:stretch>
                      <a:fillRect/>
                    </a:stretch>
                  </pic:blipFill>
                  <pic:spPr bwMode="auto">
                    <a:xfrm>
                      <a:off x="0" y="0"/>
                      <a:ext cx="2960680" cy="1099136"/>
                    </a:xfrm>
                    <a:prstGeom prst="rect">
                      <a:avLst/>
                    </a:prstGeom>
                    <a:noFill/>
                    <a:ln w="9525">
                      <a:noFill/>
                      <a:miter lim="800000"/>
                      <a:headEnd/>
                      <a:tailEnd/>
                    </a:ln>
                  </pic:spPr>
                </pic:pic>
              </a:graphicData>
            </a:graphic>
          </wp:inline>
        </w:drawing>
      </w:r>
    </w:p>
    <w:p w14:paraId="68562DA8" w14:textId="77777777" w:rsidR="002756A0" w:rsidRDefault="002756A0" w:rsidP="008F2E43">
      <w:pPr>
        <w:pStyle w:val="Heading2"/>
        <w:rPr>
          <w:rFonts w:asciiTheme="minorHAnsi" w:hAnsiTheme="minorHAnsi"/>
          <w:bCs w:val="0"/>
          <w:color w:val="000000"/>
          <w:sz w:val="24"/>
          <w:szCs w:val="24"/>
        </w:rPr>
      </w:pPr>
    </w:p>
    <w:p w14:paraId="4D226617" w14:textId="77777777" w:rsidR="00D8150F" w:rsidRPr="00D8150F" w:rsidRDefault="00D8150F" w:rsidP="00D8150F"/>
    <w:p w14:paraId="3BB354F3" w14:textId="77777777" w:rsidR="00D8150F" w:rsidRDefault="00D8150F" w:rsidP="008F2E43">
      <w:pPr>
        <w:pStyle w:val="Heading2"/>
        <w:rPr>
          <w:rFonts w:asciiTheme="minorHAnsi" w:hAnsiTheme="minorHAnsi"/>
          <w:bCs w:val="0"/>
          <w:color w:val="000000"/>
          <w:sz w:val="24"/>
          <w:szCs w:val="24"/>
        </w:rPr>
      </w:pPr>
    </w:p>
    <w:p w14:paraId="69CECAE3" w14:textId="77777777" w:rsidR="00D8150F" w:rsidRPr="00D8150F" w:rsidRDefault="00D8150F" w:rsidP="00D8150F">
      <w:pPr>
        <w:pStyle w:val="Heading2"/>
        <w:jc w:val="center"/>
        <w:rPr>
          <w:rFonts w:asciiTheme="minorHAnsi" w:hAnsiTheme="minorHAnsi"/>
          <w:bCs w:val="0"/>
          <w:color w:val="000000"/>
          <w:sz w:val="48"/>
          <w:szCs w:val="48"/>
        </w:rPr>
      </w:pPr>
    </w:p>
    <w:p w14:paraId="3D4A53C9" w14:textId="77777777" w:rsidR="00D8150F" w:rsidRDefault="00D8150F" w:rsidP="00D8150F">
      <w:pPr>
        <w:jc w:val="center"/>
        <w:rPr>
          <w:b/>
          <w:sz w:val="48"/>
          <w:szCs w:val="48"/>
        </w:rPr>
      </w:pPr>
      <w:r w:rsidRPr="00D8150F">
        <w:rPr>
          <w:b/>
          <w:sz w:val="48"/>
          <w:szCs w:val="48"/>
        </w:rPr>
        <w:t>Diploma in Software Development</w:t>
      </w:r>
    </w:p>
    <w:p w14:paraId="677D2062" w14:textId="77777777" w:rsidR="00D8150F" w:rsidRDefault="00D8150F" w:rsidP="00D8150F">
      <w:pPr>
        <w:jc w:val="center"/>
        <w:rPr>
          <w:b/>
          <w:sz w:val="48"/>
          <w:szCs w:val="48"/>
        </w:rPr>
      </w:pPr>
    </w:p>
    <w:p w14:paraId="46502BB0" w14:textId="77777777" w:rsidR="00D8150F" w:rsidRDefault="00F22919" w:rsidP="00D8150F">
      <w:pPr>
        <w:jc w:val="center"/>
        <w:rPr>
          <w:color w:val="000000"/>
          <w:sz w:val="44"/>
          <w:szCs w:val="44"/>
        </w:rPr>
      </w:pPr>
      <w:r w:rsidRPr="00D8150F">
        <w:rPr>
          <w:color w:val="000000"/>
          <w:sz w:val="44"/>
          <w:szCs w:val="44"/>
        </w:rPr>
        <w:t>DSE 7</w:t>
      </w:r>
      <w:r w:rsidR="00934818">
        <w:rPr>
          <w:color w:val="000000"/>
          <w:sz w:val="44"/>
          <w:szCs w:val="44"/>
        </w:rPr>
        <w:t>6</w:t>
      </w:r>
      <w:r w:rsidRPr="00D8150F">
        <w:rPr>
          <w:color w:val="000000"/>
          <w:sz w:val="44"/>
          <w:szCs w:val="44"/>
        </w:rPr>
        <w:t xml:space="preserve">0 </w:t>
      </w:r>
      <w:r w:rsidR="00934818">
        <w:rPr>
          <w:color w:val="000000"/>
          <w:sz w:val="44"/>
          <w:szCs w:val="44"/>
        </w:rPr>
        <w:t xml:space="preserve">Cloud and </w:t>
      </w:r>
      <w:r w:rsidR="00A05EFB">
        <w:rPr>
          <w:color w:val="000000"/>
          <w:sz w:val="44"/>
          <w:szCs w:val="44"/>
        </w:rPr>
        <w:t>Web</w:t>
      </w:r>
      <w:r w:rsidR="000E60D6" w:rsidRPr="00D8150F">
        <w:rPr>
          <w:color w:val="000000"/>
          <w:sz w:val="44"/>
          <w:szCs w:val="44"/>
        </w:rPr>
        <w:t xml:space="preserve"> Software Development</w:t>
      </w:r>
      <w:r w:rsidR="0000507D" w:rsidRPr="00D8150F">
        <w:rPr>
          <w:color w:val="000000"/>
          <w:sz w:val="44"/>
          <w:szCs w:val="44"/>
        </w:rPr>
        <w:t xml:space="preserve"> </w:t>
      </w:r>
    </w:p>
    <w:p w14:paraId="0CA8E1D9" w14:textId="77777777" w:rsidR="00D8150F" w:rsidRDefault="00D8150F" w:rsidP="00D8150F">
      <w:pPr>
        <w:jc w:val="center"/>
        <w:rPr>
          <w:color w:val="000000"/>
          <w:sz w:val="44"/>
          <w:szCs w:val="44"/>
        </w:rPr>
      </w:pPr>
    </w:p>
    <w:p w14:paraId="45ECEC51" w14:textId="77777777" w:rsidR="00D8150F" w:rsidRDefault="0000507D" w:rsidP="00D8150F">
      <w:pPr>
        <w:jc w:val="center"/>
        <w:rPr>
          <w:iCs/>
          <w:color w:val="000000"/>
          <w:sz w:val="24"/>
          <w:szCs w:val="24"/>
        </w:rPr>
      </w:pPr>
      <w:r w:rsidRPr="00D8150F">
        <w:rPr>
          <w:color w:val="000000"/>
          <w:sz w:val="48"/>
          <w:szCs w:val="48"/>
        </w:rPr>
        <w:t>Assess</w:t>
      </w:r>
      <w:r w:rsidR="000E60D6" w:rsidRPr="00D8150F">
        <w:rPr>
          <w:color w:val="000000"/>
          <w:sz w:val="48"/>
          <w:szCs w:val="48"/>
        </w:rPr>
        <w:t>ment</w:t>
      </w:r>
      <w:r w:rsidR="00D8150F">
        <w:rPr>
          <w:color w:val="000000"/>
          <w:sz w:val="48"/>
          <w:szCs w:val="48"/>
        </w:rPr>
        <w:t>: Project</w:t>
      </w:r>
      <w:r w:rsidR="001D6157">
        <w:rPr>
          <w:color w:val="000000"/>
          <w:sz w:val="48"/>
          <w:szCs w:val="48"/>
        </w:rPr>
        <w:t xml:space="preserve"> Report</w:t>
      </w:r>
      <w:r w:rsidR="000E60D6" w:rsidRPr="00D8150F">
        <w:rPr>
          <w:color w:val="000000"/>
          <w:sz w:val="48"/>
          <w:szCs w:val="48"/>
        </w:rPr>
        <w:br/>
      </w:r>
      <w:r w:rsidR="00D8150F" w:rsidRPr="0000507D">
        <w:rPr>
          <w:iCs/>
          <w:color w:val="000000"/>
          <w:sz w:val="24"/>
          <w:szCs w:val="24"/>
        </w:rPr>
        <w:t>Total marks: 100</w:t>
      </w:r>
      <w:r w:rsidR="00D8150F" w:rsidRPr="0000507D">
        <w:rPr>
          <w:color w:val="000000"/>
          <w:sz w:val="24"/>
          <w:szCs w:val="24"/>
        </w:rPr>
        <w:br/>
      </w:r>
      <w:r w:rsidR="00D8150F" w:rsidRPr="0000507D">
        <w:rPr>
          <w:iCs/>
          <w:color w:val="000000"/>
          <w:sz w:val="24"/>
          <w:szCs w:val="24"/>
        </w:rPr>
        <w:t>Course Weighting: 100%</w:t>
      </w:r>
    </w:p>
    <w:p w14:paraId="2D32B8E4" w14:textId="77777777" w:rsidR="00D8150F" w:rsidRDefault="00D8150F" w:rsidP="00D8150F">
      <w:pPr>
        <w:jc w:val="center"/>
        <w:rPr>
          <w:iCs/>
          <w:color w:val="000000"/>
          <w:sz w:val="24"/>
          <w:szCs w:val="24"/>
        </w:rPr>
      </w:pPr>
    </w:p>
    <w:p w14:paraId="0DEBD806" w14:textId="77777777" w:rsidR="0000507D" w:rsidRDefault="00CC14DA" w:rsidP="00D8150F">
      <w:pPr>
        <w:jc w:val="center"/>
        <w:rPr>
          <w:b/>
          <w:color w:val="000000"/>
          <w:sz w:val="24"/>
          <w:szCs w:val="24"/>
        </w:rPr>
      </w:pPr>
      <w:r>
        <w:rPr>
          <w:iCs/>
          <w:color w:val="000000"/>
          <w:sz w:val="24"/>
          <w:szCs w:val="24"/>
        </w:rPr>
        <w:t xml:space="preserve">Due Date: </w:t>
      </w:r>
      <w:r w:rsidR="00D9570D">
        <w:rPr>
          <w:iCs/>
          <w:color w:val="000000"/>
          <w:sz w:val="24"/>
          <w:szCs w:val="24"/>
        </w:rPr>
        <w:t>Friday</w:t>
      </w:r>
      <w:r>
        <w:rPr>
          <w:iCs/>
          <w:color w:val="000000"/>
          <w:sz w:val="24"/>
          <w:szCs w:val="24"/>
        </w:rPr>
        <w:t>,</w:t>
      </w:r>
      <w:r w:rsidR="0000507D" w:rsidRPr="0000507D">
        <w:rPr>
          <w:iCs/>
          <w:color w:val="000000"/>
          <w:sz w:val="24"/>
          <w:szCs w:val="24"/>
        </w:rPr>
        <w:t xml:space="preserve"> </w:t>
      </w:r>
      <w:r w:rsidR="00D9570D">
        <w:rPr>
          <w:iCs/>
          <w:color w:val="000000"/>
          <w:sz w:val="24"/>
          <w:szCs w:val="24"/>
        </w:rPr>
        <w:t>9</w:t>
      </w:r>
      <w:r w:rsidR="00D9570D" w:rsidRPr="00D9570D">
        <w:rPr>
          <w:iCs/>
          <w:color w:val="000000"/>
          <w:sz w:val="24"/>
          <w:szCs w:val="24"/>
          <w:vertAlign w:val="superscript"/>
        </w:rPr>
        <w:t>th</w:t>
      </w:r>
      <w:r w:rsidR="00D9570D">
        <w:rPr>
          <w:iCs/>
          <w:color w:val="000000"/>
          <w:sz w:val="24"/>
          <w:szCs w:val="24"/>
        </w:rPr>
        <w:t xml:space="preserve"> November</w:t>
      </w:r>
      <w:r w:rsidR="00A05EFB">
        <w:rPr>
          <w:iCs/>
          <w:color w:val="000000"/>
          <w:sz w:val="24"/>
          <w:szCs w:val="24"/>
        </w:rPr>
        <w:t xml:space="preserve"> at </w:t>
      </w:r>
      <w:r w:rsidR="00D9570D">
        <w:rPr>
          <w:iCs/>
          <w:color w:val="000000"/>
          <w:sz w:val="24"/>
          <w:szCs w:val="24"/>
        </w:rPr>
        <w:t>5:00</w:t>
      </w:r>
      <w:r w:rsidR="00B706E9">
        <w:rPr>
          <w:iCs/>
          <w:color w:val="000000"/>
          <w:sz w:val="24"/>
          <w:szCs w:val="24"/>
        </w:rPr>
        <w:t xml:space="preserve"> </w:t>
      </w:r>
      <w:r w:rsidR="00A05EFB">
        <w:rPr>
          <w:iCs/>
          <w:color w:val="000000"/>
          <w:sz w:val="24"/>
          <w:szCs w:val="24"/>
        </w:rPr>
        <w:t>p.m.</w:t>
      </w:r>
      <w:r>
        <w:rPr>
          <w:iCs/>
          <w:color w:val="000000"/>
          <w:sz w:val="24"/>
          <w:szCs w:val="24"/>
        </w:rPr>
        <w:t xml:space="preserve">, </w:t>
      </w:r>
      <w:r w:rsidR="0000507D" w:rsidRPr="0000507D">
        <w:rPr>
          <w:iCs/>
          <w:color w:val="000000"/>
          <w:sz w:val="24"/>
          <w:szCs w:val="24"/>
        </w:rPr>
        <w:t>201</w:t>
      </w:r>
      <w:r w:rsidR="00D9570D">
        <w:rPr>
          <w:iCs/>
          <w:color w:val="000000"/>
          <w:sz w:val="24"/>
          <w:szCs w:val="24"/>
        </w:rPr>
        <w:t>8</w:t>
      </w:r>
      <w:r w:rsidR="000E60D6" w:rsidRPr="0000507D">
        <w:rPr>
          <w:color w:val="000000"/>
          <w:sz w:val="24"/>
          <w:szCs w:val="24"/>
        </w:rPr>
        <w:br/>
      </w:r>
      <w:r w:rsidR="000E60D6" w:rsidRPr="0000507D">
        <w:rPr>
          <w:color w:val="000000"/>
          <w:sz w:val="24"/>
          <w:szCs w:val="24"/>
        </w:rPr>
        <w:br/>
      </w:r>
      <w:r w:rsidR="000E60D6" w:rsidRPr="0000507D">
        <w:rPr>
          <w:color w:val="000000"/>
          <w:sz w:val="24"/>
          <w:szCs w:val="24"/>
        </w:rPr>
        <w:br/>
      </w:r>
    </w:p>
    <w:p w14:paraId="2BCB25D0" w14:textId="77777777" w:rsidR="00D8150F" w:rsidRPr="0000507D" w:rsidRDefault="00D8150F" w:rsidP="00E27117">
      <w:pPr>
        <w:jc w:val="center"/>
        <w:rPr>
          <w:b/>
          <w:color w:val="000000"/>
          <w:sz w:val="24"/>
          <w:szCs w:val="24"/>
        </w:rPr>
      </w:pPr>
      <w:r>
        <w:rPr>
          <w:b/>
          <w:color w:val="000000"/>
          <w:sz w:val="24"/>
          <w:szCs w:val="24"/>
        </w:rPr>
        <w:t>Student Name(s):……</w:t>
      </w:r>
      <w:r w:rsidR="00E27117">
        <w:rPr>
          <w:b/>
          <w:color w:val="000000"/>
          <w:sz w:val="24"/>
          <w:szCs w:val="24"/>
        </w:rPr>
        <w:t>Michael Braverman</w:t>
      </w:r>
      <w:r>
        <w:rPr>
          <w:b/>
          <w:color w:val="000000"/>
          <w:sz w:val="24"/>
          <w:szCs w:val="24"/>
        </w:rPr>
        <w:t>……………………………………</w:t>
      </w:r>
    </w:p>
    <w:p w14:paraId="2B7668EA" w14:textId="77777777" w:rsidR="00D8150F" w:rsidRDefault="00D8150F" w:rsidP="0000507D">
      <w:pPr>
        <w:pStyle w:val="Heading2"/>
        <w:jc w:val="both"/>
        <w:rPr>
          <w:rFonts w:asciiTheme="minorHAnsi" w:hAnsiTheme="minorHAnsi"/>
          <w:b w:val="0"/>
          <w:color w:val="000000"/>
          <w:sz w:val="24"/>
          <w:szCs w:val="24"/>
        </w:rPr>
      </w:pPr>
    </w:p>
    <w:p w14:paraId="78A3B65E" w14:textId="6263792A" w:rsidR="00D8150F" w:rsidRDefault="00D8150F" w:rsidP="00471513">
      <w:pPr>
        <w:pStyle w:val="Heading1"/>
      </w:pPr>
      <w:r w:rsidRPr="00D8150F">
        <w:lastRenderedPageBreak/>
        <w:t>EXECUTIVE SUMMARY</w:t>
      </w:r>
    </w:p>
    <w:p w14:paraId="120C6B74" w14:textId="01830614" w:rsidR="00104E67" w:rsidRDefault="00104E67" w:rsidP="00F2608E"/>
    <w:p w14:paraId="1A8CE4F1" w14:textId="594745E3" w:rsidR="00104E67" w:rsidRDefault="00104E67" w:rsidP="00104E67">
      <w:r>
        <w:t>I created a tool to support foreign language learners.</w:t>
      </w:r>
      <w:r w:rsidR="0022265A">
        <w:t xml:space="preserve"> It will help people to save new foreign words together at one place with translations, and l</w:t>
      </w:r>
      <w:r w:rsidR="003C7EE2">
        <w:t>earn them through a simple game.</w:t>
      </w:r>
    </w:p>
    <w:p w14:paraId="1E510A81" w14:textId="4D84DB2D" w:rsidR="00852D0F" w:rsidRDefault="00852D0F" w:rsidP="00104E67">
      <w:r>
        <w:t xml:space="preserve">I decided to write this software because it may be useful for people. I have been learning English for about 2 years and have not found yet a simple application that can save new words and help to learn them. </w:t>
      </w:r>
      <w:r w:rsidR="00957A90">
        <w:t>There are a lot in the internet, but they are too complicated or not good enough. I took as a model Android App “My Vocabulary” that does not exist in Google Play with some improvements.</w:t>
      </w:r>
    </w:p>
    <w:p w14:paraId="7CD92ADB" w14:textId="54617EF9" w:rsidR="00A1151E" w:rsidRDefault="00711CB1" w:rsidP="009B5281">
      <w:r>
        <w:t xml:space="preserve">I used Microsoft technologies </w:t>
      </w:r>
      <w:r w:rsidR="009B5281">
        <w:t>for development such as ASP and MS SQL Server</w:t>
      </w:r>
      <w:r w:rsidR="004C16DA">
        <w:t xml:space="preserve"> because they are extremely popular in New Zealand. </w:t>
      </w:r>
    </w:p>
    <w:p w14:paraId="2D5B6B8C" w14:textId="77777777" w:rsidR="00897F00" w:rsidRDefault="00897F00" w:rsidP="00897F00">
      <w:pPr>
        <w:rPr>
          <w:lang w:val="en-US"/>
        </w:rPr>
      </w:pPr>
      <w:r>
        <w:rPr>
          <w:lang w:val="en-US"/>
        </w:rPr>
        <w:t>The application is supporting tool for a person who takes learning language serious. This is private dictionary for learning words and nothing more than that. You can add new words you learnt with translation and learn it afterwards by memorization game: you will have the word and 3 options to choose. You can change direction: from native to foreign and vice versa. You can make a mistake for two times only, after the third mistake – game will be over. You will win if you guess all words in the list.  Instead of creation of huge bunch of words (the game will be for hours), there is the option to create as much lists as you want.</w:t>
      </w:r>
    </w:p>
    <w:p w14:paraId="3B50FF35" w14:textId="77777777" w:rsidR="00897F00" w:rsidRPr="00897F00" w:rsidRDefault="00897F00" w:rsidP="009B5281">
      <w:pPr>
        <w:rPr>
          <w:lang w:val="en-US"/>
        </w:rPr>
      </w:pPr>
    </w:p>
    <w:p w14:paraId="3B981A6D" w14:textId="77777777" w:rsidR="00CC14DA" w:rsidRDefault="00CC14DA" w:rsidP="00F11406">
      <w:pPr>
        <w:pStyle w:val="Heading1"/>
        <w:rPr>
          <w:b/>
          <w:bCs/>
        </w:rPr>
      </w:pPr>
      <w:r>
        <w:lastRenderedPageBreak/>
        <w:t>Introduction</w:t>
      </w:r>
    </w:p>
    <w:p w14:paraId="553A9F30" w14:textId="77777777" w:rsidR="00D8150F" w:rsidRDefault="00B739AD" w:rsidP="00F11406">
      <w:pPr>
        <w:pStyle w:val="Heading2"/>
      </w:pPr>
      <w:r>
        <w:t>Background</w:t>
      </w:r>
    </w:p>
    <w:p w14:paraId="44F9DB3D" w14:textId="77777777" w:rsidR="00F11406" w:rsidRDefault="00F11406" w:rsidP="00F11406">
      <w:pPr>
        <w:rPr>
          <w:i/>
        </w:rPr>
      </w:pPr>
      <w:r w:rsidRPr="00F11406">
        <w:rPr>
          <w:i/>
        </w:rPr>
        <w:t xml:space="preserve">Describe why </w:t>
      </w:r>
      <w:r>
        <w:rPr>
          <w:i/>
        </w:rPr>
        <w:t xml:space="preserve">you chose this application and what you </w:t>
      </w:r>
      <w:r w:rsidR="00B27478">
        <w:rPr>
          <w:i/>
        </w:rPr>
        <w:t xml:space="preserve">were </w:t>
      </w:r>
      <w:r w:rsidR="007C0448">
        <w:rPr>
          <w:i/>
        </w:rPr>
        <w:t>plann</w:t>
      </w:r>
      <w:r w:rsidR="00B27478">
        <w:rPr>
          <w:i/>
        </w:rPr>
        <w:t>ing</w:t>
      </w:r>
      <w:r>
        <w:rPr>
          <w:i/>
        </w:rPr>
        <w:t xml:space="preserve"> to achieve.</w:t>
      </w:r>
    </w:p>
    <w:p w14:paraId="405C9517" w14:textId="5867128B" w:rsidR="007E53F7" w:rsidRDefault="007E53F7" w:rsidP="007E53F7">
      <w:pPr>
        <w:rPr>
          <w:lang w:val="en-US"/>
        </w:rPr>
      </w:pPr>
      <w:r>
        <w:rPr>
          <w:lang w:val="en-US"/>
        </w:rPr>
        <w:t>My decision of choosing of dev technologies is based on job market’s demand.</w:t>
      </w:r>
    </w:p>
    <w:p w14:paraId="053F471A" w14:textId="26987CFF" w:rsidR="00BA54A0" w:rsidRDefault="00BA54A0" w:rsidP="001C61F1">
      <w:pPr>
        <w:rPr>
          <w:lang w:val="en-US"/>
        </w:rPr>
      </w:pPr>
      <w:r>
        <w:rPr>
          <w:lang w:val="en-US"/>
        </w:rPr>
        <w:t xml:space="preserve">I started to look for a job directly after arrival and found out that Microsoft Technologies </w:t>
      </w:r>
      <w:r w:rsidR="007D0D8D">
        <w:rPr>
          <w:lang w:val="en-US"/>
        </w:rPr>
        <w:t xml:space="preserve">prevail in the market. During job interviews with representatives of different HR companies such as </w:t>
      </w:r>
      <w:hyperlink r:id="rId7" w:history="1">
        <w:r w:rsidR="007D0D8D" w:rsidRPr="007D0D8D">
          <w:rPr>
            <w:rStyle w:val="Hyperlink"/>
            <w:lang w:val="en-US"/>
          </w:rPr>
          <w:t>Enterprise</w:t>
        </w:r>
      </w:hyperlink>
      <w:r w:rsidR="007D0D8D">
        <w:rPr>
          <w:lang w:val="en-US"/>
        </w:rPr>
        <w:t xml:space="preserve"> and </w:t>
      </w:r>
      <w:hyperlink r:id="rId8" w:history="1">
        <w:r w:rsidR="007D0D8D" w:rsidRPr="007D0D8D">
          <w:rPr>
            <w:rStyle w:val="Hyperlink"/>
            <w:lang w:val="en-US"/>
          </w:rPr>
          <w:t>Potentia</w:t>
        </w:r>
      </w:hyperlink>
      <w:r w:rsidR="007D0D8D">
        <w:rPr>
          <w:lang w:val="en-US"/>
        </w:rPr>
        <w:t xml:space="preserve">, I was informed that MS ASP is the most popular skill in the job market. </w:t>
      </w:r>
      <w:r w:rsidR="002812F7">
        <w:rPr>
          <w:lang w:val="en-US"/>
        </w:rPr>
        <w:t xml:space="preserve">When I looked for a job through </w:t>
      </w:r>
      <w:hyperlink r:id="rId9" w:history="1">
        <w:r w:rsidR="002812F7" w:rsidRPr="00BF44AF">
          <w:rPr>
            <w:rStyle w:val="Hyperlink"/>
            <w:lang w:val="en-US"/>
          </w:rPr>
          <w:t>https://www.seek.co.nz/</w:t>
        </w:r>
      </w:hyperlink>
      <w:r w:rsidR="002812F7">
        <w:rPr>
          <w:lang w:val="en-US"/>
        </w:rPr>
        <w:t xml:space="preserve"> </w:t>
      </w:r>
      <w:r w:rsidR="006E082F">
        <w:rPr>
          <w:lang w:val="en-US"/>
        </w:rPr>
        <w:t xml:space="preserve">I also figured out that in New Zealand between 60 and 80% of the all jobs are .NET jobs. Most of these jobs require knowledge in ASP.NET. Most in-demand DB technology (about 80%) is MS SQL Server. </w:t>
      </w:r>
      <w:r w:rsidR="002C7DF6">
        <w:rPr>
          <w:lang w:val="en-US"/>
        </w:rPr>
        <w:t xml:space="preserve">I did not make exact calculation and this is my subjection perception of the situation. Together with information from HR </w:t>
      </w:r>
      <w:r w:rsidR="00A232B6">
        <w:rPr>
          <w:lang w:val="en-US"/>
        </w:rPr>
        <w:t>agencies,</w:t>
      </w:r>
      <w:r w:rsidR="002C7DF6">
        <w:rPr>
          <w:lang w:val="en-US"/>
        </w:rPr>
        <w:t xml:space="preserve"> I believe that choosing these technologies it is a right decision.</w:t>
      </w:r>
    </w:p>
    <w:p w14:paraId="498E669D" w14:textId="271B330C" w:rsidR="00E869C4" w:rsidRPr="00C669A8" w:rsidRDefault="00E869C4" w:rsidP="0013643B">
      <w:pPr>
        <w:rPr>
          <w:lang w:val="en-US"/>
        </w:rPr>
      </w:pPr>
      <w:r>
        <w:rPr>
          <w:lang w:val="en-US"/>
        </w:rPr>
        <w:t xml:space="preserve">I created my application </w:t>
      </w:r>
      <w:r w:rsidR="0013643B">
        <w:t>with</w:t>
      </w:r>
      <w:r>
        <w:rPr>
          <w:lang w:val="en-US"/>
        </w:rPr>
        <w:t xml:space="preserve"> following technologies:</w:t>
      </w:r>
    </w:p>
    <w:p w14:paraId="6B4CEE10" w14:textId="0868DDE3" w:rsidR="007E53F7" w:rsidRDefault="007E53F7" w:rsidP="007E53F7">
      <w:pPr>
        <w:pStyle w:val="ListParagraph"/>
        <w:numPr>
          <w:ilvl w:val="0"/>
          <w:numId w:val="16"/>
        </w:numPr>
        <w:suppressAutoHyphens w:val="0"/>
        <w:overflowPunct/>
        <w:spacing w:before="0" w:after="160" w:line="259" w:lineRule="auto"/>
        <w:rPr>
          <w:lang w:val="en-US"/>
        </w:rPr>
      </w:pPr>
      <w:r>
        <w:rPr>
          <w:lang w:val="en-US"/>
        </w:rPr>
        <w:t>ASP.NET core</w:t>
      </w:r>
      <w:r w:rsidR="00E869C4">
        <w:rPr>
          <w:lang w:val="en-US"/>
        </w:rPr>
        <w:t xml:space="preserve"> Razor Page</w:t>
      </w:r>
    </w:p>
    <w:p w14:paraId="0155D281" w14:textId="77777777" w:rsidR="007E53F7" w:rsidRDefault="007E53F7" w:rsidP="007E53F7">
      <w:pPr>
        <w:pStyle w:val="ListParagraph"/>
        <w:numPr>
          <w:ilvl w:val="1"/>
          <w:numId w:val="16"/>
        </w:numPr>
        <w:suppressAutoHyphens w:val="0"/>
        <w:overflowPunct/>
        <w:spacing w:before="0" w:after="160" w:line="259" w:lineRule="auto"/>
        <w:rPr>
          <w:lang w:val="en-US"/>
        </w:rPr>
      </w:pPr>
      <w:r>
        <w:rPr>
          <w:lang w:val="en-US"/>
        </w:rPr>
        <w:t>60-80% of all jobs in New Zealand are in ASP.NET MVC</w:t>
      </w:r>
    </w:p>
    <w:p w14:paraId="5479478C" w14:textId="77777777" w:rsidR="007E53F7" w:rsidRDefault="007E53F7" w:rsidP="007E53F7">
      <w:pPr>
        <w:pStyle w:val="ListParagraph"/>
        <w:numPr>
          <w:ilvl w:val="1"/>
          <w:numId w:val="16"/>
        </w:numPr>
        <w:suppressAutoHyphens w:val="0"/>
        <w:overflowPunct/>
        <w:spacing w:before="0" w:after="160" w:line="259" w:lineRule="auto"/>
        <w:rPr>
          <w:lang w:val="en-US"/>
        </w:rPr>
      </w:pPr>
      <w:r>
        <w:rPr>
          <w:lang w:val="en-US"/>
        </w:rPr>
        <w:t xml:space="preserve">Even though companies still use ASP Web Forms, ASP MVC or even ASP classic, ASP.NET core is the most perspective technology for Web. </w:t>
      </w:r>
    </w:p>
    <w:p w14:paraId="4BBAB7E7" w14:textId="77777777" w:rsidR="007E53F7" w:rsidRDefault="007E53F7" w:rsidP="007E53F7">
      <w:pPr>
        <w:pStyle w:val="ListParagraph"/>
        <w:numPr>
          <w:ilvl w:val="0"/>
          <w:numId w:val="16"/>
        </w:numPr>
        <w:suppressAutoHyphens w:val="0"/>
        <w:overflowPunct/>
        <w:spacing w:before="0" w:after="160" w:line="259" w:lineRule="auto"/>
        <w:rPr>
          <w:lang w:val="en-US"/>
        </w:rPr>
      </w:pPr>
      <w:r>
        <w:rPr>
          <w:lang w:val="en-US"/>
        </w:rPr>
        <w:t>MS SQL Server as a data storage</w:t>
      </w:r>
    </w:p>
    <w:p w14:paraId="552DE964" w14:textId="48B79DA5" w:rsidR="007E53F7" w:rsidRDefault="007E53F7" w:rsidP="007E53F7">
      <w:pPr>
        <w:pStyle w:val="ListParagraph"/>
        <w:numPr>
          <w:ilvl w:val="1"/>
          <w:numId w:val="16"/>
        </w:numPr>
        <w:suppressAutoHyphens w:val="0"/>
        <w:overflowPunct/>
        <w:spacing w:before="0" w:after="160" w:line="259" w:lineRule="auto"/>
        <w:rPr>
          <w:lang w:val="en-US"/>
        </w:rPr>
      </w:pPr>
      <w:r>
        <w:rPr>
          <w:lang w:val="en-US"/>
        </w:rPr>
        <w:t>Although I dealt last years with Mongo Db, I decided to work with MS Server to polish up my SQL skills.</w:t>
      </w:r>
    </w:p>
    <w:p w14:paraId="4727A52C" w14:textId="419102DA" w:rsidR="009E5CB8" w:rsidRDefault="009E5CB8" w:rsidP="009E5CB8">
      <w:pPr>
        <w:pStyle w:val="ListParagraph"/>
        <w:numPr>
          <w:ilvl w:val="1"/>
          <w:numId w:val="16"/>
        </w:numPr>
        <w:suppressAutoHyphens w:val="0"/>
        <w:overflowPunct/>
        <w:spacing w:before="0" w:after="160" w:line="259" w:lineRule="auto"/>
        <w:rPr>
          <w:lang w:val="en-US"/>
        </w:rPr>
      </w:pPr>
      <w:r>
        <w:rPr>
          <w:lang w:val="en-US"/>
        </w:rPr>
        <w:t xml:space="preserve">Entity Framework Core I used as </w:t>
      </w:r>
      <w:r w:rsidRPr="009E5CB8">
        <w:rPr>
          <w:lang w:val="en-US"/>
        </w:rPr>
        <w:t>object-relational mapper (O/RM)</w:t>
      </w:r>
    </w:p>
    <w:p w14:paraId="337DACDD" w14:textId="32F81F82" w:rsidR="00E73934" w:rsidRPr="007E53F7" w:rsidRDefault="002453E3" w:rsidP="00F11406">
      <w:pPr>
        <w:rPr>
          <w:i/>
          <w:lang w:val="en-US"/>
        </w:rPr>
      </w:pPr>
      <w:r>
        <w:rPr>
          <w:lang w:val="en-US"/>
        </w:rPr>
        <w:t xml:space="preserve">My goal was to learn newest cutting-edge </w:t>
      </w:r>
      <w:r w:rsidR="00183F1C">
        <w:rPr>
          <w:lang w:val="en-US"/>
        </w:rPr>
        <w:t xml:space="preserve">Microsoft web development </w:t>
      </w:r>
      <w:r>
        <w:rPr>
          <w:lang w:val="en-US"/>
        </w:rPr>
        <w:t xml:space="preserve">technology </w:t>
      </w:r>
      <w:r w:rsidR="00183F1C">
        <w:rPr>
          <w:lang w:val="en-US"/>
        </w:rPr>
        <w:t xml:space="preserve">to prepare myself better to </w:t>
      </w:r>
      <w:r w:rsidR="00D25366">
        <w:rPr>
          <w:lang w:val="en-US"/>
        </w:rPr>
        <w:t>NZ local job market.</w:t>
      </w:r>
      <w:r w:rsidR="009C2644">
        <w:rPr>
          <w:lang w:val="en-US"/>
        </w:rPr>
        <w:t xml:space="preserve"> </w:t>
      </w:r>
    </w:p>
    <w:p w14:paraId="775D600A" w14:textId="77777777" w:rsidR="00D8150F" w:rsidRDefault="00B739AD" w:rsidP="00F11406">
      <w:pPr>
        <w:pStyle w:val="Heading2"/>
      </w:pPr>
      <w:r>
        <w:t>Scope</w:t>
      </w:r>
    </w:p>
    <w:p w14:paraId="543A63F5" w14:textId="76F10DC2" w:rsidR="00E73934" w:rsidRDefault="00B739AD" w:rsidP="00E73934">
      <w:pPr>
        <w:rPr>
          <w:i/>
        </w:rPr>
      </w:pPr>
      <w:r>
        <w:rPr>
          <w:i/>
        </w:rPr>
        <w:t>Give a short overview of</w:t>
      </w:r>
      <w:r w:rsidR="00B27478">
        <w:rPr>
          <w:i/>
        </w:rPr>
        <w:t xml:space="preserve"> what you have included and what extensions are possible </w:t>
      </w:r>
      <w:r w:rsidR="00D65ABB">
        <w:rPr>
          <w:i/>
        </w:rPr>
        <w:t>later</w:t>
      </w:r>
      <w:r w:rsidR="00E73934" w:rsidRPr="00E73934">
        <w:rPr>
          <w:i/>
        </w:rPr>
        <w:t>.</w:t>
      </w:r>
    </w:p>
    <w:p w14:paraId="6E49116B" w14:textId="0B47BDA5" w:rsidR="00601AA3" w:rsidRDefault="0044048C" w:rsidP="0010060D">
      <w:pPr>
        <w:rPr>
          <w:iCs/>
        </w:rPr>
      </w:pPr>
      <w:r>
        <w:rPr>
          <w:iCs/>
        </w:rPr>
        <w:t>Application is available to the registered users only.</w:t>
      </w:r>
      <w:r w:rsidR="009D3D68">
        <w:rPr>
          <w:iCs/>
        </w:rPr>
        <w:t xml:space="preserve"> </w:t>
      </w:r>
      <w:r w:rsidR="00601AA3">
        <w:rPr>
          <w:iCs/>
        </w:rPr>
        <w:t>The appl</w:t>
      </w:r>
      <w:r w:rsidR="00C950D5">
        <w:rPr>
          <w:iCs/>
        </w:rPr>
        <w:t>ication is a dynamic dictionary with option to play memory game.</w:t>
      </w:r>
      <w:r w:rsidR="00E5429C">
        <w:rPr>
          <w:iCs/>
        </w:rPr>
        <w:t xml:space="preserve"> You can create unlimited number of independent dictionaries</w:t>
      </w:r>
      <w:r w:rsidR="003D6682">
        <w:rPr>
          <w:iCs/>
        </w:rPr>
        <w:t xml:space="preserve">. Every dictionary is the </w:t>
      </w:r>
      <w:r w:rsidR="003D6682" w:rsidRPr="00CF5988">
        <w:rPr>
          <w:i/>
        </w:rPr>
        <w:t>List</w:t>
      </w:r>
      <w:r w:rsidR="003D6682">
        <w:rPr>
          <w:iCs/>
        </w:rPr>
        <w:t xml:space="preserve">. </w:t>
      </w:r>
      <w:r w:rsidR="00CF5988">
        <w:rPr>
          <w:iCs/>
        </w:rPr>
        <w:t xml:space="preserve">The List </w:t>
      </w:r>
      <w:r w:rsidR="000E5AB7">
        <w:rPr>
          <w:iCs/>
        </w:rPr>
        <w:t>keeps Records, where every record is a foreign word with translation.</w:t>
      </w:r>
      <w:r w:rsidR="00AB5EAB">
        <w:rPr>
          <w:iCs/>
        </w:rPr>
        <w:t xml:space="preserve"> User can create some lists with a number of records.</w:t>
      </w:r>
      <w:r w:rsidR="00AF3312">
        <w:rPr>
          <w:iCs/>
        </w:rPr>
        <w:t xml:space="preserve"> For comfortable and not too long Memory Game, a list should keep not more than 100 records, but it is up to the user.</w:t>
      </w:r>
      <w:r w:rsidR="00771288">
        <w:rPr>
          <w:iCs/>
        </w:rPr>
        <w:t xml:space="preserve"> The Memory Game</w:t>
      </w:r>
      <w:r w:rsidR="00692E05">
        <w:rPr>
          <w:iCs/>
        </w:rPr>
        <w:t xml:space="preserve"> initiates for every List</w:t>
      </w:r>
      <w:r w:rsidR="00B50CAC">
        <w:rPr>
          <w:iCs/>
        </w:rPr>
        <w:t>.</w:t>
      </w:r>
      <w:r w:rsidR="00A96711">
        <w:rPr>
          <w:iCs/>
        </w:rPr>
        <w:t xml:space="preserve"> User should select the list with more than </w:t>
      </w:r>
      <w:r w:rsidR="00F057D9">
        <w:rPr>
          <w:iCs/>
        </w:rPr>
        <w:t>five</w:t>
      </w:r>
      <w:r w:rsidR="006E0B72">
        <w:rPr>
          <w:iCs/>
        </w:rPr>
        <w:t xml:space="preserve"> </w:t>
      </w:r>
      <w:r w:rsidR="004C0A89">
        <w:rPr>
          <w:iCs/>
        </w:rPr>
        <w:t>R</w:t>
      </w:r>
      <w:r w:rsidR="006E0B72">
        <w:rPr>
          <w:iCs/>
        </w:rPr>
        <w:t>ecords in the L</w:t>
      </w:r>
      <w:r w:rsidR="00A96711">
        <w:rPr>
          <w:iCs/>
        </w:rPr>
        <w:t>ist.</w:t>
      </w:r>
      <w:r w:rsidR="00B50CAC">
        <w:rPr>
          <w:iCs/>
        </w:rPr>
        <w:t xml:space="preserve"> The goal is to</w:t>
      </w:r>
      <w:r w:rsidR="00A17E49">
        <w:rPr>
          <w:iCs/>
        </w:rPr>
        <w:t xml:space="preserve"> train the memory of user by showing him a foreign word with </w:t>
      </w:r>
      <w:r w:rsidR="00D5424E">
        <w:rPr>
          <w:iCs/>
        </w:rPr>
        <w:t>three</w:t>
      </w:r>
      <w:r w:rsidR="00A17E49">
        <w:rPr>
          <w:iCs/>
        </w:rPr>
        <w:t xml:space="preserve"> option of translations, where one is correct and </w:t>
      </w:r>
      <w:r w:rsidR="00615C4C">
        <w:rPr>
          <w:iCs/>
        </w:rPr>
        <w:t>two</w:t>
      </w:r>
      <w:r w:rsidR="00A17E49">
        <w:rPr>
          <w:iCs/>
        </w:rPr>
        <w:t xml:space="preserve"> are wrong.</w:t>
      </w:r>
      <w:r w:rsidR="00771288">
        <w:rPr>
          <w:iCs/>
        </w:rPr>
        <w:t xml:space="preserve"> </w:t>
      </w:r>
      <w:r w:rsidR="00AF3312">
        <w:rPr>
          <w:iCs/>
        </w:rPr>
        <w:t xml:space="preserve"> </w:t>
      </w:r>
      <w:r w:rsidR="00692E05">
        <w:rPr>
          <w:iCs/>
        </w:rPr>
        <w:t xml:space="preserve">User will win if he guesses right all </w:t>
      </w:r>
      <w:r w:rsidR="00B50CAC">
        <w:rPr>
          <w:iCs/>
        </w:rPr>
        <w:t>records in the selected list</w:t>
      </w:r>
      <w:r w:rsidR="0073359D">
        <w:rPr>
          <w:iCs/>
        </w:rPr>
        <w:t>.</w:t>
      </w:r>
      <w:r w:rsidR="0098519A">
        <w:rPr>
          <w:iCs/>
        </w:rPr>
        <w:t xml:space="preserve"> </w:t>
      </w:r>
      <w:r w:rsidR="00D74C58">
        <w:rPr>
          <w:iCs/>
        </w:rPr>
        <w:t>User can make not more than two</w:t>
      </w:r>
      <w:r w:rsidR="0066153F">
        <w:rPr>
          <w:iCs/>
        </w:rPr>
        <w:t xml:space="preserve"> mistakes. With a </w:t>
      </w:r>
      <w:r w:rsidR="008E0593">
        <w:rPr>
          <w:iCs/>
        </w:rPr>
        <w:t xml:space="preserve">third </w:t>
      </w:r>
      <w:r w:rsidR="0066153F">
        <w:rPr>
          <w:iCs/>
        </w:rPr>
        <w:t>wrong selection the game will be over.</w:t>
      </w:r>
      <w:r w:rsidR="0085242E">
        <w:rPr>
          <w:iCs/>
        </w:rPr>
        <w:t xml:space="preserve"> </w:t>
      </w:r>
      <w:r w:rsidR="00547251">
        <w:rPr>
          <w:iCs/>
        </w:rPr>
        <w:t xml:space="preserve">Application </w:t>
      </w:r>
      <w:r w:rsidR="001634A8">
        <w:rPr>
          <w:iCs/>
        </w:rPr>
        <w:t>will</w:t>
      </w:r>
      <w:r w:rsidR="00547251">
        <w:rPr>
          <w:iCs/>
        </w:rPr>
        <w:t xml:space="preserve"> show how </w:t>
      </w:r>
      <w:r w:rsidR="0010060D">
        <w:rPr>
          <w:iCs/>
        </w:rPr>
        <w:t xml:space="preserve">many records are left, what is your record in all games you did, what is your current score and how many lives </w:t>
      </w:r>
      <w:r w:rsidR="00984583">
        <w:rPr>
          <w:iCs/>
        </w:rPr>
        <w:t>you have.</w:t>
      </w:r>
      <w:r w:rsidR="009E6978">
        <w:rPr>
          <w:iCs/>
        </w:rPr>
        <w:t xml:space="preserve"> </w:t>
      </w:r>
    </w:p>
    <w:p w14:paraId="5F197F73" w14:textId="45FBD603" w:rsidR="00F11406" w:rsidRPr="00AD58FB" w:rsidRDefault="009E6978" w:rsidP="00AD58FB">
      <w:pPr>
        <w:rPr>
          <w:iCs/>
        </w:rPr>
      </w:pPr>
      <w:r>
        <w:rPr>
          <w:iCs/>
        </w:rPr>
        <w:t xml:space="preserve">Through your </w:t>
      </w:r>
      <w:r w:rsidR="00E822F9">
        <w:rPr>
          <w:iCs/>
        </w:rPr>
        <w:t>configuration,</w:t>
      </w:r>
      <w:r>
        <w:rPr>
          <w:iCs/>
        </w:rPr>
        <w:t xml:space="preserve"> you can choose the game direction: from foreign language or from your native language. If you choose from foreign language – you will see the foreign word and three </w:t>
      </w:r>
      <w:r>
        <w:rPr>
          <w:iCs/>
        </w:rPr>
        <w:lastRenderedPageBreak/>
        <w:t>options for translations. If you select from native language – you will see translation and three options for foreign word.</w:t>
      </w:r>
    </w:p>
    <w:p w14:paraId="703B499F" w14:textId="77777777" w:rsidR="00D8150F" w:rsidRDefault="00D8150F" w:rsidP="00D8150F">
      <w:pPr>
        <w:pStyle w:val="Heading2"/>
        <w:rPr>
          <w:rFonts w:asciiTheme="minorHAnsi" w:eastAsiaTheme="minorHAnsi" w:hAnsiTheme="minorHAnsi" w:cstheme="minorBidi"/>
          <w:b w:val="0"/>
          <w:bCs w:val="0"/>
          <w:color w:val="auto"/>
          <w:sz w:val="22"/>
          <w:szCs w:val="22"/>
        </w:rPr>
      </w:pPr>
    </w:p>
    <w:p w14:paraId="2D8459B7" w14:textId="77777777" w:rsidR="00471513" w:rsidRDefault="00D8150F" w:rsidP="00471513">
      <w:pPr>
        <w:pStyle w:val="Heading1"/>
      </w:pPr>
      <w:r>
        <w:lastRenderedPageBreak/>
        <w:t xml:space="preserve">Project </w:t>
      </w:r>
      <w:r w:rsidR="00471513">
        <w:t>Planning</w:t>
      </w:r>
      <w:r w:rsidR="00A420E1">
        <w:t xml:space="preserve"> and Execution</w:t>
      </w:r>
    </w:p>
    <w:p w14:paraId="49728C2F" w14:textId="77777777" w:rsidR="00471513" w:rsidRDefault="00471513" w:rsidP="00471513">
      <w:pPr>
        <w:pStyle w:val="Heading2"/>
      </w:pPr>
      <w:r>
        <w:t>Project Plan and Gantt Chart</w:t>
      </w:r>
    </w:p>
    <w:p w14:paraId="4A78C496" w14:textId="18FB8F7F" w:rsidR="00471513" w:rsidRDefault="002A3379" w:rsidP="00471513">
      <w:pPr>
        <w:rPr>
          <w:i/>
        </w:rPr>
      </w:pPr>
      <w:r w:rsidRPr="002A3379">
        <w:rPr>
          <w:i/>
        </w:rPr>
        <w:t>Show all the tasks you carried out, in what order and when</w:t>
      </w:r>
    </w:p>
    <w:p w14:paraId="0E71A08F" w14:textId="4FCBA54A" w:rsidR="00A20722" w:rsidRDefault="00A20722" w:rsidP="00A20722">
      <w:pPr>
        <w:pStyle w:val="ListParagraph"/>
        <w:numPr>
          <w:ilvl w:val="0"/>
          <w:numId w:val="17"/>
        </w:numPr>
        <w:rPr>
          <w:iCs/>
        </w:rPr>
      </w:pPr>
      <w:r>
        <w:rPr>
          <w:iCs/>
        </w:rPr>
        <w:t>Understanding what do I want to do</w:t>
      </w:r>
    </w:p>
    <w:p w14:paraId="5290EC83" w14:textId="1E72B222" w:rsidR="00A20722" w:rsidRDefault="00A20722" w:rsidP="00A20722">
      <w:pPr>
        <w:pStyle w:val="ListParagraph"/>
        <w:numPr>
          <w:ilvl w:val="0"/>
          <w:numId w:val="17"/>
        </w:numPr>
        <w:rPr>
          <w:iCs/>
        </w:rPr>
      </w:pPr>
      <w:r>
        <w:rPr>
          <w:iCs/>
        </w:rPr>
        <w:t>Creation of User Stories</w:t>
      </w:r>
    </w:p>
    <w:p w14:paraId="31288184" w14:textId="293DE43D" w:rsidR="00A20722" w:rsidRDefault="00A20722" w:rsidP="00A20722">
      <w:pPr>
        <w:pStyle w:val="ListParagraph"/>
        <w:numPr>
          <w:ilvl w:val="0"/>
          <w:numId w:val="17"/>
        </w:numPr>
        <w:rPr>
          <w:iCs/>
        </w:rPr>
      </w:pPr>
      <w:r>
        <w:rPr>
          <w:iCs/>
        </w:rPr>
        <w:t>Creation of Use Cases</w:t>
      </w:r>
    </w:p>
    <w:p w14:paraId="161A7C58" w14:textId="5D0029E4" w:rsidR="002A3379" w:rsidRPr="00F811A7" w:rsidRDefault="00487736" w:rsidP="00A20722">
      <w:pPr>
        <w:pStyle w:val="ListParagraph"/>
        <w:numPr>
          <w:ilvl w:val="0"/>
          <w:numId w:val="17"/>
        </w:numPr>
        <w:rPr>
          <w:iCs/>
        </w:rPr>
      </w:pPr>
      <w:r>
        <w:rPr>
          <w:iCs/>
        </w:rPr>
        <w:t>Learning</w:t>
      </w:r>
      <w:r w:rsidR="00A20722">
        <w:rPr>
          <w:iCs/>
        </w:rPr>
        <w:t xml:space="preserve"> </w:t>
      </w:r>
      <w:r>
        <w:rPr>
          <w:iCs/>
        </w:rPr>
        <w:t xml:space="preserve"> ASP Razor Page technology</w:t>
      </w:r>
      <w:r w:rsidR="00A20722">
        <w:rPr>
          <w:iCs/>
        </w:rPr>
        <w:t xml:space="preserve"> from </w:t>
      </w:r>
      <w:hyperlink r:id="rId10" w:history="1">
        <w:r w:rsidR="00A20722" w:rsidRPr="00A20722">
          <w:rPr>
            <w:rStyle w:val="Hyperlink"/>
          </w:rPr>
          <w:t>Microsoft Docs</w:t>
        </w:r>
      </w:hyperlink>
      <w:r w:rsidR="00A20722">
        <w:t xml:space="preserve"> </w:t>
      </w:r>
      <w:r w:rsidR="00F811A7">
        <w:t>together with building my project structure</w:t>
      </w:r>
    </w:p>
    <w:p w14:paraId="6A53E8D7" w14:textId="6A25651C" w:rsidR="00F811A7" w:rsidRPr="00BB6951" w:rsidRDefault="00CF0D79" w:rsidP="00CF0D79">
      <w:pPr>
        <w:pStyle w:val="ListParagraph"/>
        <w:numPr>
          <w:ilvl w:val="1"/>
          <w:numId w:val="17"/>
        </w:numPr>
        <w:rPr>
          <w:iCs/>
        </w:rPr>
      </w:pPr>
      <w:r>
        <w:t>Building of Models</w:t>
      </w:r>
      <w:r w:rsidR="00BB6951">
        <w:t>: how my DB structure will look like</w:t>
      </w:r>
    </w:p>
    <w:p w14:paraId="37A4CC86" w14:textId="54096A05" w:rsidR="00BB6951" w:rsidRPr="00CC2166" w:rsidRDefault="00CC2166" w:rsidP="00CF0D79">
      <w:pPr>
        <w:pStyle w:val="ListParagraph"/>
        <w:numPr>
          <w:ilvl w:val="1"/>
          <w:numId w:val="17"/>
        </w:numPr>
        <w:rPr>
          <w:iCs/>
        </w:rPr>
      </w:pPr>
      <w:r>
        <w:t>Generation of Data Base by Entity Framework Core</w:t>
      </w:r>
    </w:p>
    <w:p w14:paraId="08352540" w14:textId="78D3B984" w:rsidR="00CC2166" w:rsidRPr="003E0C6D" w:rsidRDefault="003E0C6D" w:rsidP="00CF0D79">
      <w:pPr>
        <w:pStyle w:val="ListParagraph"/>
        <w:numPr>
          <w:ilvl w:val="1"/>
          <w:numId w:val="17"/>
        </w:numPr>
        <w:rPr>
          <w:iCs/>
        </w:rPr>
      </w:pPr>
      <w:r>
        <w:t>Creation of appropriate Razor Pages</w:t>
      </w:r>
    </w:p>
    <w:p w14:paraId="6D80F73C" w14:textId="26580C40" w:rsidR="003E0C6D" w:rsidRPr="006370B6" w:rsidRDefault="00215C9C" w:rsidP="00CF0D79">
      <w:pPr>
        <w:pStyle w:val="ListParagraph"/>
        <w:numPr>
          <w:ilvl w:val="1"/>
          <w:numId w:val="17"/>
        </w:numPr>
        <w:rPr>
          <w:iCs/>
        </w:rPr>
      </w:pPr>
      <w:r>
        <w:t>Implementation of Authentication</w:t>
      </w:r>
      <w:r w:rsidR="00B72BDE">
        <w:t xml:space="preserve"> and Registration</w:t>
      </w:r>
      <w:r>
        <w:t xml:space="preserve"> </w:t>
      </w:r>
      <w:r w:rsidR="006370B6">
        <w:t>with default MS authentication model</w:t>
      </w:r>
    </w:p>
    <w:p w14:paraId="7E264950" w14:textId="61691B66" w:rsidR="006370B6" w:rsidRPr="007C451E" w:rsidRDefault="00B72BDE" w:rsidP="00B72BDE">
      <w:pPr>
        <w:pStyle w:val="ListParagraph"/>
        <w:numPr>
          <w:ilvl w:val="1"/>
          <w:numId w:val="17"/>
        </w:numPr>
        <w:rPr>
          <w:iCs/>
        </w:rPr>
      </w:pPr>
      <w:r>
        <w:t>Implementation of Email validation</w:t>
      </w:r>
    </w:p>
    <w:p w14:paraId="184CF9FD" w14:textId="63F546B7" w:rsidR="007C451E" w:rsidRPr="007C451E" w:rsidRDefault="007C451E" w:rsidP="00B72BDE">
      <w:pPr>
        <w:pStyle w:val="ListParagraph"/>
        <w:numPr>
          <w:ilvl w:val="1"/>
          <w:numId w:val="17"/>
        </w:numPr>
        <w:rPr>
          <w:iCs/>
        </w:rPr>
      </w:pPr>
      <w:r>
        <w:t>Making web pages available only by authenticated user</w:t>
      </w:r>
    </w:p>
    <w:p w14:paraId="53A6C421" w14:textId="1F681A9A" w:rsidR="007C451E" w:rsidRPr="00CB4921" w:rsidRDefault="00CB4921" w:rsidP="00B72BDE">
      <w:pPr>
        <w:pStyle w:val="ListParagraph"/>
        <w:numPr>
          <w:ilvl w:val="1"/>
          <w:numId w:val="17"/>
        </w:numPr>
        <w:rPr>
          <w:iCs/>
        </w:rPr>
      </w:pPr>
      <w:r>
        <w:t>Implementation of the game</w:t>
      </w:r>
    </w:p>
    <w:p w14:paraId="77D139DE" w14:textId="4AA1611F" w:rsidR="00CB4921" w:rsidRPr="00CB4921" w:rsidRDefault="00CB4921" w:rsidP="00B72BDE">
      <w:pPr>
        <w:pStyle w:val="ListParagraph"/>
        <w:numPr>
          <w:ilvl w:val="1"/>
          <w:numId w:val="17"/>
        </w:numPr>
        <w:rPr>
          <w:iCs/>
        </w:rPr>
      </w:pPr>
      <w:r>
        <w:t>Configuration development</w:t>
      </w:r>
    </w:p>
    <w:p w14:paraId="2C17B522" w14:textId="19E777CE" w:rsidR="00CB4921" w:rsidRPr="00135741" w:rsidRDefault="003443FD" w:rsidP="00D95A88">
      <w:pPr>
        <w:pStyle w:val="ListParagraph"/>
        <w:numPr>
          <w:ilvl w:val="0"/>
          <w:numId w:val="17"/>
        </w:numPr>
        <w:rPr>
          <w:iCs/>
        </w:rPr>
      </w:pPr>
      <w:r>
        <w:t>Bugs fixing</w:t>
      </w:r>
    </w:p>
    <w:p w14:paraId="5FEBE97C" w14:textId="1FA4A93C" w:rsidR="00135741" w:rsidRPr="00135741" w:rsidRDefault="00135741" w:rsidP="00D95A88">
      <w:pPr>
        <w:pStyle w:val="ListParagraph"/>
        <w:numPr>
          <w:ilvl w:val="0"/>
          <w:numId w:val="17"/>
        </w:numPr>
        <w:rPr>
          <w:iCs/>
        </w:rPr>
      </w:pPr>
      <w:r>
        <w:t>UI improvements</w:t>
      </w:r>
    </w:p>
    <w:p w14:paraId="0AFD2749" w14:textId="7AF30749" w:rsidR="00135741" w:rsidRPr="00480246" w:rsidRDefault="00480246" w:rsidP="00D95A88">
      <w:pPr>
        <w:pStyle w:val="ListParagraph"/>
        <w:numPr>
          <w:ilvl w:val="0"/>
          <w:numId w:val="17"/>
        </w:numPr>
        <w:rPr>
          <w:iCs/>
        </w:rPr>
      </w:pPr>
      <w:r>
        <w:t>Code refactoring</w:t>
      </w:r>
    </w:p>
    <w:p w14:paraId="586B7D85" w14:textId="2C53CE7D" w:rsidR="00480246" w:rsidRPr="00D95A88" w:rsidRDefault="00480246" w:rsidP="00D95A88">
      <w:pPr>
        <w:pStyle w:val="ListParagraph"/>
        <w:numPr>
          <w:ilvl w:val="0"/>
          <w:numId w:val="17"/>
        </w:numPr>
        <w:rPr>
          <w:iCs/>
        </w:rPr>
      </w:pPr>
      <w:r>
        <w:t>Code cleaning up</w:t>
      </w:r>
    </w:p>
    <w:p w14:paraId="262555BF" w14:textId="1B8D2437" w:rsidR="00D95A88" w:rsidRPr="00D95A88" w:rsidRDefault="00D95A88" w:rsidP="00D95A88">
      <w:pPr>
        <w:pStyle w:val="ListParagraph"/>
        <w:numPr>
          <w:ilvl w:val="0"/>
          <w:numId w:val="17"/>
        </w:numPr>
        <w:rPr>
          <w:iCs/>
        </w:rPr>
      </w:pPr>
      <w:r>
        <w:rPr>
          <w:iCs/>
        </w:rPr>
        <w:t>Report creation</w:t>
      </w:r>
    </w:p>
    <w:p w14:paraId="53792FD5" w14:textId="2ED7EAB4" w:rsidR="00D95A88" w:rsidRPr="00A20722" w:rsidRDefault="00D95A88" w:rsidP="00D95A88">
      <w:pPr>
        <w:pStyle w:val="ListParagraph"/>
        <w:ind w:left="1440"/>
        <w:rPr>
          <w:iCs/>
        </w:rPr>
      </w:pPr>
    </w:p>
    <w:p w14:paraId="11210B3F" w14:textId="0459C2CC" w:rsidR="002A3379" w:rsidRDefault="002A3379" w:rsidP="002A3379">
      <w:pPr>
        <w:pStyle w:val="Heading2"/>
      </w:pPr>
      <w:r>
        <w:t>Risk Management</w:t>
      </w:r>
    </w:p>
    <w:p w14:paraId="16890961" w14:textId="66562F17" w:rsidR="00105C4C" w:rsidRDefault="00105C4C" w:rsidP="00105C4C">
      <w:pPr>
        <w:pStyle w:val="ListParagraph"/>
        <w:numPr>
          <w:ilvl w:val="0"/>
          <w:numId w:val="18"/>
        </w:numPr>
      </w:pPr>
      <w:r>
        <w:t xml:space="preserve">Even though I consider myself as a experienced developer, I started my project very early with plenty of time in advance to be able to finish it slowly, </w:t>
      </w:r>
      <w:r w:rsidRPr="00105C4C">
        <w:t>quietly</w:t>
      </w:r>
      <w:r w:rsidR="00427928" w:rsidRPr="00427928">
        <w:t xml:space="preserve"> </w:t>
      </w:r>
      <w:r w:rsidR="00427928">
        <w:t>without rush.</w:t>
      </w:r>
    </w:p>
    <w:p w14:paraId="0292B7B9" w14:textId="0C9DA329" w:rsidR="00A612D1" w:rsidRDefault="00933C0F" w:rsidP="00933C0F">
      <w:pPr>
        <w:pStyle w:val="ListParagraph"/>
        <w:numPr>
          <w:ilvl w:val="0"/>
          <w:numId w:val="18"/>
        </w:numPr>
      </w:pPr>
      <w:r>
        <w:t>I planned to fully finish my development 2 weeks before deadline to have more time for report</w:t>
      </w:r>
    </w:p>
    <w:p w14:paraId="69B18D1D" w14:textId="2AF39EB2" w:rsidR="00933C0F" w:rsidRDefault="00933C0F" w:rsidP="00933C0F">
      <w:pPr>
        <w:pStyle w:val="ListParagraph"/>
        <w:numPr>
          <w:ilvl w:val="0"/>
          <w:numId w:val="18"/>
        </w:numPr>
      </w:pPr>
      <w:r>
        <w:t>One student spoil his water close to my PC and I thought it is a good idea to keep your code somewhere in a cloud to have it saved in the case of disaster. For instance, hardware breakdown.</w:t>
      </w:r>
      <w:r w:rsidR="00323DDE">
        <w:t xml:space="preserve"> To prevent loosing of all code, I used </w:t>
      </w:r>
      <w:hyperlink r:id="rId11" w:history="1">
        <w:r w:rsidR="00323DDE" w:rsidRPr="00A90E84">
          <w:rPr>
            <w:rStyle w:val="Hyperlink"/>
          </w:rPr>
          <w:t>GitHub</w:t>
        </w:r>
      </w:hyperlink>
      <w:r w:rsidR="00323DDE">
        <w:t xml:space="preserve"> source control</w:t>
      </w:r>
      <w:r w:rsidR="009332E2">
        <w:t xml:space="preserve">. The </w:t>
      </w:r>
      <w:hyperlink r:id="rId12" w:history="1">
        <w:r w:rsidR="009332E2" w:rsidRPr="009332E2">
          <w:rPr>
            <w:rStyle w:val="Hyperlink"/>
          </w:rPr>
          <w:t>code and documentation</w:t>
        </w:r>
      </w:hyperlink>
      <w:r w:rsidR="009332E2">
        <w:t xml:space="preserve"> is available online.</w:t>
      </w:r>
    </w:p>
    <w:p w14:paraId="5F1BCE28" w14:textId="52F7A88C" w:rsidR="00384CC7" w:rsidRDefault="00384CC7" w:rsidP="00AC30F7">
      <w:pPr>
        <w:pStyle w:val="ListParagraph"/>
        <w:numPr>
          <w:ilvl w:val="0"/>
          <w:numId w:val="18"/>
        </w:numPr>
      </w:pPr>
      <w:r>
        <w:t xml:space="preserve">Another risk is to be able implement all possible technologies. </w:t>
      </w:r>
      <w:r w:rsidR="002C19DA">
        <w:t>For instance, I wanted to implement all code with server-side C#. However, when my development was almost done, I faced some fatal error: “HTTP Error 502.3 - Bad Gateway”</w:t>
      </w:r>
      <w:r w:rsidR="00977E6D">
        <w:t>. After a day of hitting head against a brick wall</w:t>
      </w:r>
      <w:r w:rsidR="006D22F5">
        <w:t xml:space="preserve">, I decided to </w:t>
      </w:r>
      <w:r w:rsidR="00F11EC3">
        <w:t>change technology.</w:t>
      </w:r>
      <w:r w:rsidR="00BA6508">
        <w:t xml:space="preserve"> Solution from internet did not work</w:t>
      </w:r>
      <w:r w:rsidR="00AC30F7">
        <w:t>.</w:t>
      </w:r>
      <w:r w:rsidR="00BA6508">
        <w:t xml:space="preserve"> </w:t>
      </w:r>
      <w:r w:rsidR="00AC30F7">
        <w:t>C</w:t>
      </w:r>
      <w:r w:rsidR="00922218">
        <w:t>onsequently, I rewrote</w:t>
      </w:r>
      <w:r w:rsidR="00BA6508">
        <w:t xml:space="preserve"> all business logic in </w:t>
      </w:r>
      <w:r w:rsidR="008A4D8E">
        <w:t>JavaScript</w:t>
      </w:r>
      <w:r w:rsidR="00390913">
        <w:t xml:space="preserve"> and removed redundant C# code.</w:t>
      </w:r>
      <w:r w:rsidR="00BA6508">
        <w:t xml:space="preserve"> </w:t>
      </w:r>
    </w:p>
    <w:p w14:paraId="19C3D829" w14:textId="6D49FA94" w:rsidR="00160884" w:rsidRPr="0037790B" w:rsidRDefault="009F291F" w:rsidP="0037790B">
      <w:r>
        <w:t xml:space="preserve">I learnt that it is robust idea to start development ASAP, make balance </w:t>
      </w:r>
      <w:r w:rsidR="002351BF">
        <w:t xml:space="preserve">between quality and speed and leave a “dead-end” </w:t>
      </w:r>
      <w:r w:rsidR="00DA615C">
        <w:t>to consider another solution</w:t>
      </w:r>
      <w:r w:rsidR="0090365B">
        <w:t xml:space="preserve"> for a stubborn problem.</w:t>
      </w:r>
    </w:p>
    <w:p w14:paraId="49912CD1" w14:textId="77777777" w:rsidR="00D8150F" w:rsidRDefault="00D8150F" w:rsidP="0000507D">
      <w:pPr>
        <w:pStyle w:val="Heading2"/>
        <w:jc w:val="both"/>
        <w:rPr>
          <w:rFonts w:asciiTheme="minorHAnsi" w:hAnsiTheme="minorHAnsi"/>
          <w:b w:val="0"/>
          <w:color w:val="000000"/>
          <w:sz w:val="24"/>
          <w:szCs w:val="24"/>
        </w:rPr>
      </w:pPr>
    </w:p>
    <w:p w14:paraId="6171340D" w14:textId="77777777" w:rsidR="002A3379" w:rsidRDefault="002A3379" w:rsidP="002A3379"/>
    <w:p w14:paraId="4EE6C6AA" w14:textId="77777777" w:rsidR="00471513" w:rsidRDefault="00471513" w:rsidP="00471513"/>
    <w:p w14:paraId="06604FD6" w14:textId="77777777" w:rsidR="00471513" w:rsidRDefault="00471513" w:rsidP="00471513"/>
    <w:p w14:paraId="37E383AF" w14:textId="77777777" w:rsidR="00471513" w:rsidRPr="00471513" w:rsidRDefault="00471513" w:rsidP="00471513"/>
    <w:p w14:paraId="2E3F9A3B" w14:textId="5ED977AF" w:rsidR="005D049D" w:rsidRDefault="005D049D" w:rsidP="005D049D">
      <w:pPr>
        <w:pStyle w:val="Heading1"/>
      </w:pPr>
      <w:r>
        <w:lastRenderedPageBreak/>
        <w:t>Requirements Management</w:t>
      </w:r>
    </w:p>
    <w:p w14:paraId="57D151EF" w14:textId="3E1D39D2" w:rsidR="005C377C" w:rsidRDefault="00896088" w:rsidP="005C377C">
      <w:r>
        <w:t>I thought about this software for quite a lot time, because I used a couple of similar application and learnt about their benefits and flaws.</w:t>
      </w:r>
      <w:r w:rsidR="00653A98">
        <w:t xml:space="preserve"> For instance, if you do not separate your words to lists, your memory game will be too long. From my experience more than 15 minutes it is too long</w:t>
      </w:r>
      <w:r w:rsidR="009A4472">
        <w:t xml:space="preserve">, consequently, words should be separated to independent lists about 100 records length. </w:t>
      </w:r>
      <w:r w:rsidR="00D9048A">
        <w:t>Moreover, I keep records in database instead of local file in client’s device. That is beneficial in the case the device, lost, broken of local file is corrupted.</w:t>
      </w:r>
    </w:p>
    <w:p w14:paraId="1D5A2842" w14:textId="1A839337" w:rsidR="003C7766" w:rsidRDefault="003C7766" w:rsidP="005C377C">
      <w:r>
        <w:t xml:space="preserve">I used </w:t>
      </w:r>
      <w:r w:rsidR="004C5BE4">
        <w:t>two</w:t>
      </w:r>
      <w:r>
        <w:t xml:space="preserve"> approaches to gather requirements:</w:t>
      </w:r>
    </w:p>
    <w:tbl>
      <w:tblPr>
        <w:tblStyle w:val="GridTable4-Accent1"/>
        <w:tblpPr w:leftFromText="180" w:rightFromText="180" w:vertAnchor="page" w:horzAnchor="margin" w:tblpXSpec="center" w:tblpY="4921"/>
        <w:tblW w:w="10632" w:type="dxa"/>
        <w:tblLook w:val="04A0" w:firstRow="1" w:lastRow="0" w:firstColumn="1" w:lastColumn="0" w:noHBand="0" w:noVBand="1"/>
      </w:tblPr>
      <w:tblGrid>
        <w:gridCol w:w="1135"/>
        <w:gridCol w:w="4394"/>
        <w:gridCol w:w="5103"/>
      </w:tblGrid>
      <w:tr w:rsidR="00045BC5" w14:paraId="6F02A32A" w14:textId="77777777" w:rsidTr="00045B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03D8CA5D" w14:textId="77777777" w:rsidR="00045BC5" w:rsidRPr="00D90299" w:rsidRDefault="00045BC5" w:rsidP="00045BC5">
            <w:pPr>
              <w:rPr>
                <w:lang w:val="en-US"/>
              </w:rPr>
            </w:pPr>
            <w:r>
              <w:rPr>
                <w:lang w:val="en-US"/>
              </w:rPr>
              <w:t>Actor</w:t>
            </w:r>
          </w:p>
        </w:tc>
        <w:tc>
          <w:tcPr>
            <w:tcW w:w="4394" w:type="dxa"/>
          </w:tcPr>
          <w:p w14:paraId="2ED8015E" w14:textId="77777777" w:rsidR="00045BC5" w:rsidRPr="00AC6617" w:rsidRDefault="00045BC5" w:rsidP="00045BC5">
            <w:pPr>
              <w:cnfStyle w:val="100000000000" w:firstRow="1" w:lastRow="0" w:firstColumn="0" w:lastColumn="0" w:oddVBand="0" w:evenVBand="0" w:oddHBand="0" w:evenHBand="0" w:firstRowFirstColumn="0" w:firstRowLastColumn="0" w:lastRowFirstColumn="0" w:lastRowLastColumn="0"/>
              <w:rPr>
                <w:lang w:val="en-US"/>
              </w:rPr>
            </w:pPr>
            <w:r>
              <w:rPr>
                <w:lang w:val="en-US"/>
              </w:rPr>
              <w:t>Wants</w:t>
            </w:r>
          </w:p>
        </w:tc>
        <w:tc>
          <w:tcPr>
            <w:tcW w:w="5103" w:type="dxa"/>
          </w:tcPr>
          <w:p w14:paraId="2FB933BD" w14:textId="77777777" w:rsidR="00045BC5" w:rsidRPr="00AC6617" w:rsidRDefault="00045BC5" w:rsidP="00045BC5">
            <w:pPr>
              <w:cnfStyle w:val="100000000000" w:firstRow="1" w:lastRow="0" w:firstColumn="0" w:lastColumn="0" w:oddVBand="0" w:evenVBand="0" w:oddHBand="0" w:evenHBand="0" w:firstRowFirstColumn="0" w:firstRowLastColumn="0" w:lastRowFirstColumn="0" w:lastRowLastColumn="0"/>
              <w:rPr>
                <w:lang w:val="en-US"/>
              </w:rPr>
            </w:pPr>
            <w:r>
              <w:rPr>
                <w:lang w:val="en-US"/>
              </w:rPr>
              <w:t>Reason</w:t>
            </w:r>
          </w:p>
        </w:tc>
      </w:tr>
      <w:tr w:rsidR="00045BC5" w:rsidRPr="00355991" w14:paraId="62C9F3C2" w14:textId="77777777" w:rsidTr="00045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33A635D" w14:textId="77777777" w:rsidR="00045BC5" w:rsidRPr="00DA27A0" w:rsidRDefault="00045BC5" w:rsidP="00045BC5">
            <w:pPr>
              <w:rPr>
                <w:lang w:val="en-US"/>
              </w:rPr>
            </w:pPr>
            <w:r>
              <w:rPr>
                <w:lang w:val="en-US"/>
              </w:rPr>
              <w:t>user</w:t>
            </w:r>
          </w:p>
        </w:tc>
        <w:tc>
          <w:tcPr>
            <w:tcW w:w="4394" w:type="dxa"/>
          </w:tcPr>
          <w:p w14:paraId="0202D037" w14:textId="77777777" w:rsidR="00045BC5" w:rsidRPr="008C5A38"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Play memorization game</w:t>
            </w:r>
          </w:p>
        </w:tc>
        <w:tc>
          <w:tcPr>
            <w:tcW w:w="5103" w:type="dxa"/>
          </w:tcPr>
          <w:p w14:paraId="40FA70E6" w14:textId="77777777" w:rsidR="00045BC5" w:rsidRPr="008C5A38"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To learn foreign words</w:t>
            </w:r>
          </w:p>
        </w:tc>
      </w:tr>
      <w:tr w:rsidR="00045BC5" w:rsidRPr="003A5DD9" w14:paraId="231FE5FE" w14:textId="77777777" w:rsidTr="00045BC5">
        <w:trPr>
          <w:trHeight w:val="280"/>
        </w:trPr>
        <w:tc>
          <w:tcPr>
            <w:cnfStyle w:val="001000000000" w:firstRow="0" w:lastRow="0" w:firstColumn="1" w:lastColumn="0" w:oddVBand="0" w:evenVBand="0" w:oddHBand="0" w:evenHBand="0" w:firstRowFirstColumn="0" w:firstRowLastColumn="0" w:lastRowFirstColumn="0" w:lastRowLastColumn="0"/>
            <w:tcW w:w="1135" w:type="dxa"/>
          </w:tcPr>
          <w:p w14:paraId="78993FE7" w14:textId="77777777" w:rsidR="00045BC5" w:rsidRDefault="00045BC5" w:rsidP="00045BC5">
            <w:r>
              <w:rPr>
                <w:lang w:val="en-US"/>
              </w:rPr>
              <w:t>user</w:t>
            </w:r>
          </w:p>
        </w:tc>
        <w:tc>
          <w:tcPr>
            <w:tcW w:w="4394" w:type="dxa"/>
          </w:tcPr>
          <w:p w14:paraId="2A35665F" w14:textId="77777777" w:rsidR="00045BC5" w:rsidRPr="00D72A28"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Create list of words and translations</w:t>
            </w:r>
          </w:p>
        </w:tc>
        <w:tc>
          <w:tcPr>
            <w:tcW w:w="5103" w:type="dxa"/>
          </w:tcPr>
          <w:p w14:paraId="5DA52240" w14:textId="77777777" w:rsidR="00045BC5" w:rsidRPr="00D72A28"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In order I can memorize foreign words</w:t>
            </w:r>
          </w:p>
        </w:tc>
      </w:tr>
      <w:tr w:rsidR="00045BC5" w:rsidRPr="003A5DD9" w14:paraId="79ED62F1" w14:textId="77777777" w:rsidTr="00045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19C6F49A" w14:textId="77777777" w:rsidR="00045BC5" w:rsidRDefault="00045BC5" w:rsidP="00045BC5">
            <w:r>
              <w:rPr>
                <w:lang w:val="en-US"/>
              </w:rPr>
              <w:t>user</w:t>
            </w:r>
          </w:p>
        </w:tc>
        <w:tc>
          <w:tcPr>
            <w:tcW w:w="4394" w:type="dxa"/>
          </w:tcPr>
          <w:p w14:paraId="00A27BAF" w14:textId="77777777" w:rsidR="00045BC5" w:rsidRPr="00D03D56"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View the list of words and translations</w:t>
            </w:r>
          </w:p>
        </w:tc>
        <w:tc>
          <w:tcPr>
            <w:tcW w:w="5103" w:type="dxa"/>
          </w:tcPr>
          <w:p w14:paraId="746FA3D7" w14:textId="77777777" w:rsidR="00045BC5" w:rsidRPr="00B2256D"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To see how many words in the list</w:t>
            </w:r>
          </w:p>
        </w:tc>
      </w:tr>
      <w:tr w:rsidR="00045BC5" w:rsidRPr="00355991" w14:paraId="50D8D06D" w14:textId="77777777" w:rsidTr="00045BC5">
        <w:tc>
          <w:tcPr>
            <w:cnfStyle w:val="001000000000" w:firstRow="0" w:lastRow="0" w:firstColumn="1" w:lastColumn="0" w:oddVBand="0" w:evenVBand="0" w:oddHBand="0" w:evenHBand="0" w:firstRowFirstColumn="0" w:firstRowLastColumn="0" w:lastRowFirstColumn="0" w:lastRowLastColumn="0"/>
            <w:tcW w:w="1135" w:type="dxa"/>
          </w:tcPr>
          <w:p w14:paraId="22F9BC40" w14:textId="77777777" w:rsidR="00045BC5" w:rsidRDefault="00045BC5" w:rsidP="00045BC5">
            <w:r>
              <w:rPr>
                <w:lang w:val="en-US"/>
              </w:rPr>
              <w:t>user</w:t>
            </w:r>
          </w:p>
        </w:tc>
        <w:tc>
          <w:tcPr>
            <w:tcW w:w="4394" w:type="dxa"/>
          </w:tcPr>
          <w:p w14:paraId="61B7B119" w14:textId="77777777" w:rsidR="00045BC5" w:rsidRPr="00F23D5A"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Add and remove words and translations to and from the list</w:t>
            </w:r>
          </w:p>
        </w:tc>
        <w:tc>
          <w:tcPr>
            <w:tcW w:w="5103" w:type="dxa"/>
          </w:tcPr>
          <w:p w14:paraId="5F1201B8" w14:textId="77777777" w:rsidR="00045BC5" w:rsidRPr="00F23D5A"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To allow the game</w:t>
            </w:r>
          </w:p>
        </w:tc>
      </w:tr>
      <w:tr w:rsidR="00045BC5" w:rsidRPr="003A5DD9" w14:paraId="246216C8" w14:textId="77777777" w:rsidTr="00045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28C0C49C" w14:textId="77777777" w:rsidR="00045BC5" w:rsidRDefault="00045BC5" w:rsidP="00045BC5">
            <w:pPr>
              <w:rPr>
                <w:lang w:val="en-US"/>
              </w:rPr>
            </w:pPr>
            <w:r>
              <w:rPr>
                <w:lang w:val="en-US"/>
              </w:rPr>
              <w:t>User</w:t>
            </w:r>
          </w:p>
        </w:tc>
        <w:tc>
          <w:tcPr>
            <w:tcW w:w="4394" w:type="dxa"/>
          </w:tcPr>
          <w:p w14:paraId="06435471"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Navigate between created list</w:t>
            </w:r>
          </w:p>
        </w:tc>
        <w:tc>
          <w:tcPr>
            <w:tcW w:w="5103" w:type="dxa"/>
          </w:tcPr>
          <w:p w14:paraId="600B1644"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To see all lists, add words to different lists, initiate the game with particular list</w:t>
            </w:r>
          </w:p>
        </w:tc>
      </w:tr>
      <w:tr w:rsidR="00045BC5" w:rsidRPr="003A5DD9" w14:paraId="100D0D4A" w14:textId="77777777" w:rsidTr="00045BC5">
        <w:tc>
          <w:tcPr>
            <w:cnfStyle w:val="001000000000" w:firstRow="0" w:lastRow="0" w:firstColumn="1" w:lastColumn="0" w:oddVBand="0" w:evenVBand="0" w:oddHBand="0" w:evenHBand="0" w:firstRowFirstColumn="0" w:firstRowLastColumn="0" w:lastRowFirstColumn="0" w:lastRowLastColumn="0"/>
            <w:tcW w:w="1135" w:type="dxa"/>
          </w:tcPr>
          <w:p w14:paraId="6210B598" w14:textId="77777777" w:rsidR="00045BC5" w:rsidRDefault="00045BC5" w:rsidP="00045BC5">
            <w:r>
              <w:rPr>
                <w:lang w:val="en-US"/>
              </w:rPr>
              <w:t>user</w:t>
            </w:r>
          </w:p>
        </w:tc>
        <w:tc>
          <w:tcPr>
            <w:tcW w:w="4394" w:type="dxa"/>
          </w:tcPr>
          <w:p w14:paraId="3613783D" w14:textId="77777777" w:rsidR="00045BC5" w:rsidRPr="00336CAF"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See the number of words in the top of list</w:t>
            </w:r>
          </w:p>
        </w:tc>
        <w:tc>
          <w:tcPr>
            <w:tcW w:w="5103" w:type="dxa"/>
          </w:tcPr>
          <w:p w14:paraId="23F884D8" w14:textId="77777777" w:rsidR="00045BC5" w:rsidRPr="00A94EC1"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To help me keep the list short</w:t>
            </w:r>
          </w:p>
        </w:tc>
      </w:tr>
      <w:tr w:rsidR="00045BC5" w:rsidRPr="003A5DD9" w14:paraId="692CF994" w14:textId="77777777" w:rsidTr="00045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FC399E9" w14:textId="77777777" w:rsidR="00045BC5" w:rsidRDefault="00045BC5" w:rsidP="00045BC5">
            <w:pPr>
              <w:rPr>
                <w:lang w:val="en-US"/>
              </w:rPr>
            </w:pPr>
            <w:r>
              <w:rPr>
                <w:lang w:val="en-US"/>
              </w:rPr>
              <w:t>user</w:t>
            </w:r>
          </w:p>
        </w:tc>
        <w:tc>
          <w:tcPr>
            <w:tcW w:w="4394" w:type="dxa"/>
          </w:tcPr>
          <w:p w14:paraId="6DF46B2A"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Change game direction settings (from Russian to English or from English to Russian)</w:t>
            </w:r>
          </w:p>
        </w:tc>
        <w:tc>
          <w:tcPr>
            <w:tcW w:w="5103" w:type="dxa"/>
          </w:tcPr>
          <w:p w14:paraId="54C01D32" w14:textId="77777777" w:rsidR="00045BC5" w:rsidRPr="00B2256D"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From native to foreign will improve my speaking, from foreign to native improves my reading.</w:t>
            </w:r>
          </w:p>
        </w:tc>
      </w:tr>
      <w:tr w:rsidR="00045BC5" w:rsidRPr="003A5DD9" w14:paraId="4336386A" w14:textId="77777777" w:rsidTr="00045BC5">
        <w:tc>
          <w:tcPr>
            <w:cnfStyle w:val="001000000000" w:firstRow="0" w:lastRow="0" w:firstColumn="1" w:lastColumn="0" w:oddVBand="0" w:evenVBand="0" w:oddHBand="0" w:evenHBand="0" w:firstRowFirstColumn="0" w:firstRowLastColumn="0" w:lastRowFirstColumn="0" w:lastRowLastColumn="0"/>
            <w:tcW w:w="1135" w:type="dxa"/>
          </w:tcPr>
          <w:p w14:paraId="7D6F8A9D" w14:textId="77777777" w:rsidR="00045BC5" w:rsidRDefault="00045BC5" w:rsidP="00045BC5">
            <w:pPr>
              <w:rPr>
                <w:lang w:val="en-US"/>
              </w:rPr>
            </w:pPr>
            <w:r>
              <w:rPr>
                <w:lang w:val="en-US"/>
              </w:rPr>
              <w:t>user</w:t>
            </w:r>
          </w:p>
        </w:tc>
        <w:tc>
          <w:tcPr>
            <w:tcW w:w="4394" w:type="dxa"/>
          </w:tcPr>
          <w:p w14:paraId="3B259FCC" w14:textId="77777777" w:rsidR="00045BC5"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See a word along with 3 translation and to choose the correct one</w:t>
            </w:r>
          </w:p>
        </w:tc>
        <w:tc>
          <w:tcPr>
            <w:tcW w:w="5103" w:type="dxa"/>
          </w:tcPr>
          <w:p w14:paraId="2D702B34" w14:textId="77777777" w:rsidR="00045BC5"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To test my knowledge and memory</w:t>
            </w:r>
          </w:p>
        </w:tc>
      </w:tr>
      <w:tr w:rsidR="00045BC5" w:rsidRPr="003A5DD9" w14:paraId="48E2CEA6" w14:textId="77777777" w:rsidTr="00045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121F2223" w14:textId="77777777" w:rsidR="00045BC5" w:rsidRDefault="00045BC5" w:rsidP="00045BC5">
            <w:pPr>
              <w:rPr>
                <w:lang w:val="en-US"/>
              </w:rPr>
            </w:pPr>
            <w:r>
              <w:rPr>
                <w:lang w:val="en-US"/>
              </w:rPr>
              <w:t>User</w:t>
            </w:r>
          </w:p>
        </w:tc>
        <w:tc>
          <w:tcPr>
            <w:tcW w:w="4394" w:type="dxa"/>
          </w:tcPr>
          <w:p w14:paraId="4F6D5435"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See label “correct”</w:t>
            </w:r>
          </w:p>
        </w:tc>
        <w:tc>
          <w:tcPr>
            <w:tcW w:w="5103" w:type="dxa"/>
          </w:tcPr>
          <w:p w14:paraId="304457A3"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To have indication that user is right</w:t>
            </w:r>
          </w:p>
        </w:tc>
      </w:tr>
      <w:tr w:rsidR="00045BC5" w:rsidRPr="003A5DD9" w14:paraId="4E8899A2" w14:textId="77777777" w:rsidTr="00045BC5">
        <w:tc>
          <w:tcPr>
            <w:cnfStyle w:val="001000000000" w:firstRow="0" w:lastRow="0" w:firstColumn="1" w:lastColumn="0" w:oddVBand="0" w:evenVBand="0" w:oddHBand="0" w:evenHBand="0" w:firstRowFirstColumn="0" w:firstRowLastColumn="0" w:lastRowFirstColumn="0" w:lastRowLastColumn="0"/>
            <w:tcW w:w="1135" w:type="dxa"/>
          </w:tcPr>
          <w:p w14:paraId="401E8641" w14:textId="77777777" w:rsidR="00045BC5" w:rsidRDefault="00045BC5" w:rsidP="00045BC5">
            <w:pPr>
              <w:rPr>
                <w:lang w:val="en-US"/>
              </w:rPr>
            </w:pPr>
            <w:r>
              <w:rPr>
                <w:lang w:val="en-US"/>
              </w:rPr>
              <w:t>User</w:t>
            </w:r>
          </w:p>
        </w:tc>
        <w:tc>
          <w:tcPr>
            <w:tcW w:w="4394" w:type="dxa"/>
          </w:tcPr>
          <w:p w14:paraId="6E113E2F" w14:textId="77777777" w:rsidR="00045BC5"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See label “wrong”</w:t>
            </w:r>
          </w:p>
        </w:tc>
        <w:tc>
          <w:tcPr>
            <w:tcW w:w="5103" w:type="dxa"/>
          </w:tcPr>
          <w:p w14:paraId="268B715C" w14:textId="77777777" w:rsidR="00045BC5"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To have indication that user is wrong</w:t>
            </w:r>
          </w:p>
        </w:tc>
      </w:tr>
      <w:tr w:rsidR="00045BC5" w:rsidRPr="003A5DD9" w14:paraId="5CF918F5" w14:textId="77777777" w:rsidTr="00045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697AB311" w14:textId="77777777" w:rsidR="00045BC5" w:rsidRDefault="00045BC5" w:rsidP="00045BC5">
            <w:pPr>
              <w:rPr>
                <w:lang w:val="en-US"/>
              </w:rPr>
            </w:pPr>
            <w:r>
              <w:rPr>
                <w:lang w:val="en-US"/>
              </w:rPr>
              <w:t>User</w:t>
            </w:r>
          </w:p>
        </w:tc>
        <w:tc>
          <w:tcPr>
            <w:tcW w:w="4394" w:type="dxa"/>
          </w:tcPr>
          <w:p w14:paraId="23347D80"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See label with indication how many words are left</w:t>
            </w:r>
          </w:p>
        </w:tc>
        <w:tc>
          <w:tcPr>
            <w:tcW w:w="5103" w:type="dxa"/>
          </w:tcPr>
          <w:p w14:paraId="2FBF67AD"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To see approximately how long he needs to play to finish the game</w:t>
            </w:r>
          </w:p>
        </w:tc>
      </w:tr>
      <w:tr w:rsidR="00045BC5" w:rsidRPr="003A5DD9" w14:paraId="4D6E0F9E" w14:textId="77777777" w:rsidTr="00045BC5">
        <w:tc>
          <w:tcPr>
            <w:cnfStyle w:val="001000000000" w:firstRow="0" w:lastRow="0" w:firstColumn="1" w:lastColumn="0" w:oddVBand="0" w:evenVBand="0" w:oddHBand="0" w:evenHBand="0" w:firstRowFirstColumn="0" w:firstRowLastColumn="0" w:lastRowFirstColumn="0" w:lastRowLastColumn="0"/>
            <w:tcW w:w="1135" w:type="dxa"/>
          </w:tcPr>
          <w:p w14:paraId="5B3F6949" w14:textId="77777777" w:rsidR="00045BC5" w:rsidRDefault="00045BC5" w:rsidP="00045BC5">
            <w:pPr>
              <w:rPr>
                <w:lang w:val="en-US"/>
              </w:rPr>
            </w:pPr>
            <w:r>
              <w:rPr>
                <w:lang w:val="en-US"/>
              </w:rPr>
              <w:t>User</w:t>
            </w:r>
          </w:p>
        </w:tc>
        <w:tc>
          <w:tcPr>
            <w:tcW w:w="4394" w:type="dxa"/>
          </w:tcPr>
          <w:p w14:paraId="2AB70025" w14:textId="77777777" w:rsidR="00045BC5"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See the best score/record</w:t>
            </w:r>
          </w:p>
        </w:tc>
        <w:tc>
          <w:tcPr>
            <w:tcW w:w="5103" w:type="dxa"/>
          </w:tcPr>
          <w:p w14:paraId="498D5120" w14:textId="77777777" w:rsidR="00045BC5"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To aspire for improvements</w:t>
            </w:r>
          </w:p>
        </w:tc>
      </w:tr>
    </w:tbl>
    <w:p w14:paraId="63F873D2" w14:textId="1F37E18E" w:rsidR="007F5A92" w:rsidRDefault="007F5A92" w:rsidP="003D5424">
      <w:pPr>
        <w:pStyle w:val="ListParagraph"/>
        <w:numPr>
          <w:ilvl w:val="0"/>
          <w:numId w:val="19"/>
        </w:numPr>
      </w:pPr>
      <w:r>
        <w:t>User story</w:t>
      </w:r>
      <w:r w:rsidR="0093556F">
        <w:t xml:space="preserve"> </w:t>
      </w:r>
      <w:sdt>
        <w:sdtPr>
          <w:id w:val="942499307"/>
          <w:citation/>
        </w:sdtPr>
        <w:sdtContent>
          <w:r w:rsidR="0093556F">
            <w:fldChar w:fldCharType="begin"/>
          </w:r>
          <w:r w:rsidR="00D23645">
            <w:instrText xml:space="preserve">CITATION htt2 \l 5129 </w:instrText>
          </w:r>
          <w:r w:rsidR="0093556F">
            <w:fldChar w:fldCharType="separate"/>
          </w:r>
          <w:r w:rsidR="00D23645">
            <w:rPr>
              <w:noProof/>
            </w:rPr>
            <w:t>(Vatoz Atozdevelopment, n.d.)</w:t>
          </w:r>
          <w:r w:rsidR="0093556F">
            <w:fldChar w:fldCharType="end"/>
          </w:r>
        </w:sdtContent>
      </w:sdt>
    </w:p>
    <w:p w14:paraId="602AB71D" w14:textId="02718C8C" w:rsidR="003C7766" w:rsidRDefault="00DF74B4" w:rsidP="00DF74B4">
      <w:pPr>
        <w:pStyle w:val="ListParagraph"/>
        <w:numPr>
          <w:ilvl w:val="0"/>
          <w:numId w:val="19"/>
        </w:numPr>
      </w:pPr>
      <w:r>
        <w:t>Use case</w:t>
      </w:r>
      <w:r w:rsidR="00B22960" w:rsidRPr="00FD5607">
        <w:t xml:space="preserve"> (</w:t>
      </w:r>
      <w:r w:rsidR="00B22960">
        <w:t>created by MS Visio)</w:t>
      </w:r>
    </w:p>
    <w:p w14:paraId="4A365DB4" w14:textId="27971AA7" w:rsidR="007F5A92" w:rsidRDefault="00D6366D" w:rsidP="007F5A92">
      <w:r>
        <w:object w:dxaOrig="12735" w:dyaOrig="9976" w14:anchorId="692B30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450.75pt;height:353.25pt" o:ole="">
            <v:imagedata r:id="rId13" o:title=""/>
          </v:shape>
          <o:OLEObject Type="Embed" ProgID="Visio.Drawing.15" ShapeID="_x0000_i1056" DrawAspect="Content" ObjectID="_1602507776" r:id="rId14"/>
        </w:object>
      </w:r>
    </w:p>
    <w:p w14:paraId="69E8D1EC" w14:textId="23CA4013" w:rsidR="0099791D" w:rsidRDefault="0099791D" w:rsidP="007F5A92"/>
    <w:p w14:paraId="2108DD9D" w14:textId="39B5283B" w:rsidR="0099791D" w:rsidRDefault="0099791D" w:rsidP="007F5A92">
      <w:r>
        <w:object w:dxaOrig="10441" w:dyaOrig="6886" w14:anchorId="780C0F6A">
          <v:shape id="_x0000_i1028" type="#_x0000_t75" style="width:450.75pt;height:297.75pt" o:ole="">
            <v:imagedata r:id="rId15" o:title=""/>
          </v:shape>
          <o:OLEObject Type="Embed" ProgID="Visio.Drawing.15" ShapeID="_x0000_i1028" DrawAspect="Content" ObjectID="_1602507777" r:id="rId16"/>
        </w:object>
      </w:r>
    </w:p>
    <w:p w14:paraId="75D5208B" w14:textId="1C4FCBD0" w:rsidR="002E7643" w:rsidRDefault="002E7643" w:rsidP="007F5A92">
      <w:r>
        <w:object w:dxaOrig="9796" w:dyaOrig="5011" w14:anchorId="4B819CD4">
          <v:shape id="_x0000_i1031" type="#_x0000_t75" style="width:450.75pt;height:231pt" o:ole="">
            <v:imagedata r:id="rId17" o:title=""/>
          </v:shape>
          <o:OLEObject Type="Embed" ProgID="Visio.Drawing.15" ShapeID="_x0000_i1031" DrawAspect="Content" ObjectID="_1602507778" r:id="rId18"/>
        </w:object>
      </w:r>
    </w:p>
    <w:p w14:paraId="0C8A6E89" w14:textId="5A32C91C" w:rsidR="00106B97" w:rsidRDefault="0025358A" w:rsidP="0037790B">
      <w:r>
        <w:object w:dxaOrig="15346" w:dyaOrig="13051" w14:anchorId="582869C2">
          <v:shape id="_x0000_i1054" type="#_x0000_t75" style="width:451.5pt;height:384pt" o:ole="">
            <v:imagedata r:id="rId19" o:title=""/>
          </v:shape>
          <o:OLEObject Type="Embed" ProgID="Visio.Drawing.15" ShapeID="_x0000_i1054" DrawAspect="Content" ObjectID="_1602507779" r:id="rId20"/>
        </w:object>
      </w:r>
    </w:p>
    <w:p w14:paraId="1F88B3E0" w14:textId="1F433F3A" w:rsidR="00C06B04" w:rsidRDefault="00C06B04" w:rsidP="00C06B04">
      <w:pPr>
        <w:pStyle w:val="Heading1"/>
      </w:pPr>
      <w:r>
        <w:lastRenderedPageBreak/>
        <w:t>User Experience Design (UX)</w:t>
      </w:r>
    </w:p>
    <w:p w14:paraId="71DD515C" w14:textId="3BDF58C1" w:rsidR="00FD5607" w:rsidRDefault="007C6098" w:rsidP="00FD5607">
      <w:r>
        <w:t>Features to improve User Experience:</w:t>
      </w:r>
    </w:p>
    <w:p w14:paraId="52092A99" w14:textId="77777777" w:rsidR="002E7549" w:rsidRDefault="008975D9" w:rsidP="002E7549">
      <w:pPr>
        <w:pStyle w:val="ListParagraph"/>
        <w:numPr>
          <w:ilvl w:val="0"/>
          <w:numId w:val="20"/>
        </w:numPr>
      </w:pPr>
      <w:r>
        <w:t xml:space="preserve">I used </w:t>
      </w:r>
      <w:hyperlink r:id="rId21" w:history="1">
        <w:r w:rsidRPr="008975D9">
          <w:rPr>
            <w:rStyle w:val="Hyperlink"/>
          </w:rPr>
          <w:t>bootstrap</w:t>
        </w:r>
      </w:hyperlink>
      <w:r>
        <w:t xml:space="preserve"> for better look and feel</w:t>
      </w:r>
    </w:p>
    <w:p w14:paraId="10B59862" w14:textId="77777777" w:rsidR="00D13256" w:rsidRDefault="00D13256" w:rsidP="002E7549">
      <w:pPr>
        <w:pStyle w:val="ListParagraph"/>
        <w:numPr>
          <w:ilvl w:val="0"/>
          <w:numId w:val="20"/>
        </w:numPr>
      </w:pPr>
      <w:r>
        <w:t>I show different indications while memory game:</w:t>
      </w:r>
    </w:p>
    <w:p w14:paraId="3B0D5E5A" w14:textId="77777777" w:rsidR="00D13256" w:rsidRDefault="00D13256" w:rsidP="00D13256">
      <w:pPr>
        <w:pStyle w:val="ListParagraph"/>
        <w:numPr>
          <w:ilvl w:val="1"/>
          <w:numId w:val="20"/>
        </w:numPr>
      </w:pPr>
      <w:r>
        <w:t>The best personal record to stimulate adding new words and making a new record</w:t>
      </w:r>
    </w:p>
    <w:p w14:paraId="025CBC75" w14:textId="0B0D04E8" w:rsidR="007C6098" w:rsidRDefault="00D13256" w:rsidP="00D13256">
      <w:pPr>
        <w:pStyle w:val="ListParagraph"/>
        <w:numPr>
          <w:ilvl w:val="1"/>
          <w:numId w:val="20"/>
        </w:numPr>
      </w:pPr>
      <w:r>
        <w:t xml:space="preserve"> Current score to indicate how many words are currently guessed</w:t>
      </w:r>
    </w:p>
    <w:p w14:paraId="0D81EDB5" w14:textId="50C66FC2" w:rsidR="00D13256" w:rsidRDefault="008B22D6" w:rsidP="00D13256">
      <w:pPr>
        <w:pStyle w:val="ListParagraph"/>
        <w:numPr>
          <w:ilvl w:val="1"/>
          <w:numId w:val="20"/>
        </w:numPr>
      </w:pPr>
      <w:r>
        <w:t>How many records are left to win</w:t>
      </w:r>
    </w:p>
    <w:p w14:paraId="67BA4C47" w14:textId="6AA9A189" w:rsidR="008B22D6" w:rsidRPr="00951979" w:rsidRDefault="009C6432" w:rsidP="00D13256">
      <w:pPr>
        <w:pStyle w:val="ListParagraph"/>
        <w:numPr>
          <w:ilvl w:val="1"/>
          <w:numId w:val="20"/>
        </w:numPr>
      </w:pPr>
      <w:r>
        <w:t>How many lives are left (how many time user can make a wrong guess before the game is over)</w:t>
      </w:r>
    </w:p>
    <w:p w14:paraId="08A70473" w14:textId="23643449" w:rsidR="00951979" w:rsidRDefault="00951979" w:rsidP="00951979">
      <w:pPr>
        <w:pStyle w:val="ListParagraph"/>
        <w:numPr>
          <w:ilvl w:val="1"/>
          <w:numId w:val="20"/>
        </w:numPr>
      </w:pPr>
      <w:r>
        <w:t>Indication that the user’s selection was correct</w:t>
      </w:r>
    </w:p>
    <w:p w14:paraId="51B19F92" w14:textId="7A2914C1" w:rsidR="00951979" w:rsidRDefault="00951979" w:rsidP="00D13256">
      <w:pPr>
        <w:pStyle w:val="ListParagraph"/>
        <w:numPr>
          <w:ilvl w:val="1"/>
          <w:numId w:val="20"/>
        </w:numPr>
      </w:pPr>
      <w:r>
        <w:t>Indication of a wrong selection</w:t>
      </w:r>
    </w:p>
    <w:p w14:paraId="6BF23267" w14:textId="0454B626" w:rsidR="003D0F26" w:rsidRDefault="003D0F26" w:rsidP="003D0F26">
      <w:pPr>
        <w:pStyle w:val="ListParagraph"/>
        <w:numPr>
          <w:ilvl w:val="0"/>
          <w:numId w:val="20"/>
        </w:numPr>
      </w:pPr>
      <w:r>
        <w:t xml:space="preserve">Waiting 3 seconds after every selection to show to the user his guess </w:t>
      </w:r>
    </w:p>
    <w:p w14:paraId="150E27ED" w14:textId="03082EA5" w:rsidR="00E474ED" w:rsidRDefault="00E474ED" w:rsidP="000C174D">
      <w:pPr>
        <w:pStyle w:val="ListParagraph"/>
        <w:numPr>
          <w:ilvl w:val="0"/>
          <w:numId w:val="20"/>
        </w:numPr>
      </w:pPr>
      <w:r>
        <w:t xml:space="preserve">All data is saved in remote </w:t>
      </w:r>
      <w:r w:rsidR="000C174D">
        <w:t>data base</w:t>
      </w:r>
      <w:r>
        <w:t xml:space="preserve"> and user will never lose his data</w:t>
      </w:r>
    </w:p>
    <w:p w14:paraId="65814C9F" w14:textId="6D20AC00" w:rsidR="00813124" w:rsidRPr="00FD5607" w:rsidRDefault="00813124" w:rsidP="000C174D">
      <w:pPr>
        <w:pStyle w:val="ListParagraph"/>
        <w:numPr>
          <w:ilvl w:val="0"/>
          <w:numId w:val="20"/>
        </w:numPr>
      </w:pPr>
      <w:r>
        <w:t>Search in records to comfort location of required record (update/remove)</w:t>
      </w:r>
    </w:p>
    <w:p w14:paraId="17361D59" w14:textId="77777777" w:rsidR="00200448" w:rsidRDefault="00200448" w:rsidP="00200448">
      <w:pPr>
        <w:pStyle w:val="Heading1"/>
      </w:pPr>
      <w:r>
        <w:lastRenderedPageBreak/>
        <w:t>Architecture and Design</w:t>
      </w:r>
    </w:p>
    <w:p w14:paraId="1210AB3D" w14:textId="77777777" w:rsidR="00FD1E9D" w:rsidRDefault="00FD1E9D" w:rsidP="00FD1E9D"/>
    <w:p w14:paraId="2485F6B6" w14:textId="4E959E67" w:rsidR="00200448" w:rsidRDefault="00A05EFB" w:rsidP="00200448">
      <w:pPr>
        <w:pStyle w:val="Heading2"/>
      </w:pPr>
      <w:r>
        <w:t>Content</w:t>
      </w:r>
      <w:r w:rsidR="00B739AD">
        <w:t xml:space="preserve"> structure</w:t>
      </w:r>
    </w:p>
    <w:p w14:paraId="5CEAC356" w14:textId="70CD2810" w:rsidR="009E1EE7" w:rsidRDefault="00F71212" w:rsidP="00F71212">
      <w:r>
        <w:t>I separated navigation area from content to use the same tool bar and reload only content.</w:t>
      </w:r>
    </w:p>
    <w:p w14:paraId="0986E673" w14:textId="2DC6066E" w:rsidR="00F71212" w:rsidRDefault="00F71212" w:rsidP="00F71212">
      <w:r w:rsidRPr="00F71212">
        <w:drawing>
          <wp:inline distT="0" distB="0" distL="0" distR="0" wp14:anchorId="1E810C36" wp14:editId="4F23DC44">
            <wp:extent cx="5731510" cy="30880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088005"/>
                    </a:xfrm>
                    <a:prstGeom prst="rect">
                      <a:avLst/>
                    </a:prstGeom>
                  </pic:spPr>
                </pic:pic>
              </a:graphicData>
            </a:graphic>
          </wp:inline>
        </w:drawing>
      </w:r>
    </w:p>
    <w:p w14:paraId="20F168C1" w14:textId="159199D7" w:rsidR="00F71212" w:rsidRDefault="00F71212" w:rsidP="00F71212">
      <w:r w:rsidRPr="00F71212">
        <w:drawing>
          <wp:inline distT="0" distB="0" distL="0" distR="0" wp14:anchorId="30DFF2FC" wp14:editId="531CDE86">
            <wp:extent cx="5731510" cy="1440180"/>
            <wp:effectExtent l="0" t="0" r="254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1440180"/>
                    </a:xfrm>
                    <a:prstGeom prst="rect">
                      <a:avLst/>
                    </a:prstGeom>
                  </pic:spPr>
                </pic:pic>
              </a:graphicData>
            </a:graphic>
          </wp:inline>
        </w:drawing>
      </w:r>
    </w:p>
    <w:p w14:paraId="3934C1B4" w14:textId="7C64F027" w:rsidR="00523926" w:rsidRPr="00AD1BBF" w:rsidRDefault="00F71212" w:rsidP="00AD1BBF">
      <w:r>
        <w:t>That reduces amount of code and support principle “don’t repeat yourself” (DRY).</w:t>
      </w:r>
    </w:p>
    <w:p w14:paraId="0AFCF3C0" w14:textId="77777777" w:rsidR="00200448" w:rsidRDefault="00200448" w:rsidP="00200448"/>
    <w:p w14:paraId="251FB4FD" w14:textId="77777777" w:rsidR="00A05EFB" w:rsidRDefault="00A05EFB" w:rsidP="00200448"/>
    <w:p w14:paraId="4C6F1624" w14:textId="3412B512" w:rsidR="00A05EFB" w:rsidRDefault="00A05EFB" w:rsidP="00A05EFB">
      <w:pPr>
        <w:pStyle w:val="Heading2"/>
      </w:pPr>
      <w:r>
        <w:t>Navigation</w:t>
      </w:r>
    </w:p>
    <w:p w14:paraId="4CB94AAE" w14:textId="43BB5814" w:rsidR="00C957AC" w:rsidRPr="00C957AC" w:rsidRDefault="00C957AC" w:rsidP="00C27290">
      <w:r>
        <w:t>Here I found serious limitation of Razor Pages technology. Even though it is a part of .NET Core it is newer than MVC and has less support from the community. There is not enough information how to implement different requirements in Razor Pages. Moreover, when I asked Google how to implement required URL and folder structure, I found examples in MVC because it “old brother” technology. However, the implementation in MVC is so different that will not help to implement the same in Razor Pages.</w:t>
      </w:r>
      <w:r w:rsidR="00066182">
        <w:t xml:space="preserve"> I even created the similar solution with </w:t>
      </w:r>
      <w:r w:rsidR="00171A1E">
        <w:t xml:space="preserve">MVC instead of Razor </w:t>
      </w:r>
      <w:r w:rsidR="00780FDB">
        <w:t>Pages;</w:t>
      </w:r>
      <w:r w:rsidR="00171A1E">
        <w:t xml:space="preserve"> however, I found solution afterwards.</w:t>
      </w:r>
    </w:p>
    <w:p w14:paraId="54F04D03" w14:textId="0B9C1F4B" w:rsidR="002F3CE6" w:rsidRDefault="00047942" w:rsidP="00047942">
      <w:r>
        <w:lastRenderedPageBreak/>
        <w:t>I wanted to implement appropriate REST URL</w:t>
      </w:r>
      <w:r w:rsidR="00714C8A">
        <w:t xml:space="preserve"> according to hierarchy of my classes: list has many records. </w:t>
      </w:r>
      <w:r w:rsidR="004445F8">
        <w:t xml:space="preserve"> MS .NET Core builds automatically URLs according to folder’s and page’s names</w:t>
      </w:r>
      <w:r w:rsidR="00FA055E">
        <w:t>:</w:t>
      </w:r>
    </w:p>
    <w:p w14:paraId="7F693EE2" w14:textId="29A9B880" w:rsidR="00492B69" w:rsidRDefault="00492B69" w:rsidP="00047942">
      <w:r w:rsidRPr="00492B69">
        <w:drawing>
          <wp:inline distT="0" distB="0" distL="0" distR="0" wp14:anchorId="514843FC" wp14:editId="5C64FF79">
            <wp:extent cx="3210373" cy="2391109"/>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10373" cy="2391109"/>
                    </a:xfrm>
                    <a:prstGeom prst="rect">
                      <a:avLst/>
                    </a:prstGeom>
                  </pic:spPr>
                </pic:pic>
              </a:graphicData>
            </a:graphic>
          </wp:inline>
        </w:drawing>
      </w:r>
    </w:p>
    <w:p w14:paraId="29D9566F" w14:textId="7C4FE8C8" w:rsidR="00047942" w:rsidRDefault="00492B69" w:rsidP="00492B69">
      <w:r>
        <w:t>Nevertheless, I did not know how can I change URL and insert there required list and record ids.</w:t>
      </w:r>
      <w:r w:rsidR="00874AB0">
        <w:t xml:space="preserve"> </w:t>
      </w:r>
      <w:r>
        <w:t>H</w:t>
      </w:r>
      <w:r w:rsidR="00874AB0">
        <w:t>owever, that was not straight forward to implement.</w:t>
      </w:r>
      <w:r w:rsidR="002F3CE6">
        <w:t xml:space="preserve"> </w:t>
      </w:r>
      <w:r w:rsidR="00301513">
        <w:t xml:space="preserve"> I wanted to see the URL like this:</w:t>
      </w:r>
    </w:p>
    <w:p w14:paraId="20A2492E" w14:textId="374A895D" w:rsidR="00301513" w:rsidRDefault="00301513" w:rsidP="00492B69">
      <w:r w:rsidRPr="00301513">
        <w:drawing>
          <wp:inline distT="0" distB="0" distL="0" distR="0" wp14:anchorId="505BE9B4" wp14:editId="18E8D545">
            <wp:extent cx="5731510" cy="2928620"/>
            <wp:effectExtent l="0" t="0" r="254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2928620"/>
                    </a:xfrm>
                    <a:prstGeom prst="rect">
                      <a:avLst/>
                    </a:prstGeom>
                  </pic:spPr>
                </pic:pic>
              </a:graphicData>
            </a:graphic>
          </wp:inline>
        </w:drawing>
      </w:r>
    </w:p>
    <w:p w14:paraId="418491B2" w14:textId="6E0641D6" w:rsidR="00301513" w:rsidRDefault="00301513" w:rsidP="00301513">
      <w:r>
        <w:t>In the case of records, I wanted to see the URL this way:</w:t>
      </w:r>
    </w:p>
    <w:p w14:paraId="700A43E8" w14:textId="16C65983" w:rsidR="00301513" w:rsidRDefault="00301513" w:rsidP="00492B69">
      <w:r w:rsidRPr="00301513">
        <w:lastRenderedPageBreak/>
        <w:drawing>
          <wp:inline distT="0" distB="0" distL="0" distR="0" wp14:anchorId="4FAEB1B4" wp14:editId="7AF6FF1C">
            <wp:extent cx="5731510" cy="314896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3148965"/>
                    </a:xfrm>
                    <a:prstGeom prst="rect">
                      <a:avLst/>
                    </a:prstGeom>
                  </pic:spPr>
                </pic:pic>
              </a:graphicData>
            </a:graphic>
          </wp:inline>
        </w:drawing>
      </w:r>
    </w:p>
    <w:p w14:paraId="7B0408DF" w14:textId="77777777" w:rsidR="00566524" w:rsidRDefault="00130096" w:rsidP="00F32EDC">
      <w:r>
        <w:t xml:space="preserve">After tries and </w:t>
      </w:r>
      <w:r w:rsidR="00500730">
        <w:t>errors,</w:t>
      </w:r>
      <w:r>
        <w:t xml:space="preserve"> I decided to place </w:t>
      </w:r>
      <w:r w:rsidR="00C8152A">
        <w:t>questions</w:t>
      </w:r>
      <w:r>
        <w:t xml:space="preserve"> in the biggest and most popular developer’s community in the world: </w:t>
      </w:r>
      <w:hyperlink r:id="rId27" w:history="1">
        <w:r w:rsidRPr="00BF44AF">
          <w:rPr>
            <w:rStyle w:val="Hyperlink"/>
          </w:rPr>
          <w:t>https://stackoverflow.com/</w:t>
        </w:r>
      </w:hyperlink>
      <w:r w:rsidR="00550042">
        <w:t>. It is not such simple as it sounds: ask a question</w:t>
      </w:r>
      <w:r w:rsidR="00210B2B">
        <w:t>,</w:t>
      </w:r>
      <w:r w:rsidR="00550042">
        <w:t xml:space="preserve"> and experienced developers compete between them who will give you the best and fastest answer. </w:t>
      </w:r>
      <w:r w:rsidR="00063517">
        <w:t xml:space="preserve">The community rejects most of the questions. Moreover, if you want </w:t>
      </w:r>
      <w:r w:rsidR="00805961">
        <w:t xml:space="preserve">to keep your reputation in this portal as I do, you’d better to ask only a clever question, </w:t>
      </w:r>
      <w:r w:rsidR="00C57726">
        <w:t>well-structured</w:t>
      </w:r>
      <w:r w:rsidR="00805961">
        <w:t xml:space="preserve"> and logical.</w:t>
      </w:r>
      <w:r w:rsidR="00C57726">
        <w:t xml:space="preserve"> Otherwise, every “dislike” on your question will reduce your reputation</w:t>
      </w:r>
      <w:r w:rsidR="00A55C15">
        <w:t xml:space="preserve"> and I do not want to do that.</w:t>
      </w:r>
      <w:r w:rsidR="002074BD">
        <w:t xml:space="preserve"> I asked</w:t>
      </w:r>
      <w:r w:rsidR="00A21B1A">
        <w:t xml:space="preserve"> </w:t>
      </w:r>
      <w:r w:rsidR="00F32EDC">
        <w:t>two different</w:t>
      </w:r>
      <w:r w:rsidR="002074BD">
        <w:t xml:space="preserve"> </w:t>
      </w:r>
      <w:r w:rsidR="00A21B1A">
        <w:t>question</w:t>
      </w:r>
      <w:r w:rsidR="00F32EDC">
        <w:t>s</w:t>
      </w:r>
      <w:r w:rsidR="002074BD">
        <w:t>:</w:t>
      </w:r>
      <w:r w:rsidR="00A21B1A">
        <w:t xml:space="preserve"> </w:t>
      </w:r>
    </w:p>
    <w:p w14:paraId="39EB1CAB" w14:textId="77777777" w:rsidR="00566524" w:rsidRDefault="00A21B1A" w:rsidP="00566524">
      <w:pPr>
        <w:pStyle w:val="ListParagraph"/>
        <w:numPr>
          <w:ilvl w:val="0"/>
          <w:numId w:val="21"/>
        </w:numPr>
      </w:pPr>
      <w:hyperlink r:id="rId28" w:history="1">
        <w:r w:rsidRPr="00A21B1A">
          <w:rPr>
            <w:rStyle w:val="Hyperlink"/>
          </w:rPr>
          <w:t>Razor Page Routing in the same way as in Web API</w:t>
        </w:r>
      </w:hyperlink>
      <w:r>
        <w:t xml:space="preserve"> </w:t>
      </w:r>
    </w:p>
    <w:p w14:paraId="1F6F3FA7" w14:textId="28A652C0" w:rsidR="00566524" w:rsidRDefault="00566524" w:rsidP="00566524">
      <w:pPr>
        <w:pStyle w:val="ListParagraph"/>
        <w:numPr>
          <w:ilvl w:val="0"/>
          <w:numId w:val="21"/>
        </w:numPr>
      </w:pPr>
      <w:hyperlink r:id="rId29" w:history="1">
        <w:r w:rsidRPr="00566524">
          <w:rPr>
            <w:rStyle w:val="Hyperlink"/>
          </w:rPr>
          <w:t>Razor Pages: passing more than one parameter to while navigation OnGetAsync</w:t>
        </w:r>
      </w:hyperlink>
    </w:p>
    <w:p w14:paraId="7B11E32A" w14:textId="19839CE4" w:rsidR="002074BD" w:rsidRDefault="00A21B1A" w:rsidP="00566524">
      <w:pPr>
        <w:pStyle w:val="ListParagraph"/>
      </w:pPr>
      <w:r>
        <w:t xml:space="preserve">and received the </w:t>
      </w:r>
      <w:r w:rsidR="00F32EDC">
        <w:t>answers</w:t>
      </w:r>
      <w:r w:rsidR="00566524">
        <w:t xml:space="preserve"> that did not helped me to resolve my issue but gave me the right direction.</w:t>
      </w:r>
    </w:p>
    <w:p w14:paraId="69BF29D7" w14:textId="441C0970" w:rsidR="00E60E5D" w:rsidRDefault="00C57726" w:rsidP="00E60E5D">
      <w:r>
        <w:t xml:space="preserve"> </w:t>
      </w:r>
      <w:r w:rsidR="00CB62E2">
        <w:t>I posted my final solution to the same questions, because it may be useful for other developers.</w:t>
      </w:r>
      <w:r w:rsidR="00E60E5D">
        <w:t xml:space="preserve"> To show all records in a list I built this URL:</w:t>
      </w:r>
      <w:r w:rsidR="00E60E5D">
        <w:br/>
      </w:r>
      <w:r w:rsidR="00E60E5D" w:rsidRPr="00E60E5D">
        <w:drawing>
          <wp:inline distT="0" distB="0" distL="0" distR="0" wp14:anchorId="3240905B" wp14:editId="71EEC2DB">
            <wp:extent cx="3753374" cy="371527"/>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53374" cy="371527"/>
                    </a:xfrm>
                    <a:prstGeom prst="rect">
                      <a:avLst/>
                    </a:prstGeom>
                  </pic:spPr>
                </pic:pic>
              </a:graphicData>
            </a:graphic>
          </wp:inline>
        </w:drawing>
      </w:r>
      <w:r w:rsidR="00E60E5D">
        <w:t xml:space="preserve">where the number is List Id. I implemented that by recreation of my URL in Razor Page code: </w:t>
      </w:r>
      <w:r w:rsidR="001C2BB9" w:rsidRPr="001C2BB9">
        <w:drawing>
          <wp:inline distT="0" distB="0" distL="0" distR="0" wp14:anchorId="02A2DE04" wp14:editId="3D2BE824">
            <wp:extent cx="5677692" cy="619211"/>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77692" cy="619211"/>
                    </a:xfrm>
                    <a:prstGeom prst="rect">
                      <a:avLst/>
                    </a:prstGeom>
                  </pic:spPr>
                </pic:pic>
              </a:graphicData>
            </a:graphic>
          </wp:inline>
        </w:drawing>
      </w:r>
    </w:p>
    <w:p w14:paraId="3C57CE1D" w14:textId="76011A9D" w:rsidR="00E60E5D" w:rsidRDefault="00356F5A" w:rsidP="00CB62E2">
      <w:r>
        <w:t>Navigation from list to concreate record is built in this way:</w:t>
      </w:r>
    </w:p>
    <w:p w14:paraId="2366E622" w14:textId="72F6173D" w:rsidR="00356F5A" w:rsidRDefault="00356F5A" w:rsidP="00CB62E2">
      <w:r w:rsidRPr="00356F5A">
        <w:lastRenderedPageBreak/>
        <w:drawing>
          <wp:inline distT="0" distB="0" distL="0" distR="0" wp14:anchorId="63A44D54" wp14:editId="47A893CC">
            <wp:extent cx="5731510" cy="183515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1835150"/>
                    </a:xfrm>
                    <a:prstGeom prst="rect">
                      <a:avLst/>
                    </a:prstGeom>
                  </pic:spPr>
                </pic:pic>
              </a:graphicData>
            </a:graphic>
          </wp:inline>
        </w:drawing>
      </w:r>
    </w:p>
    <w:p w14:paraId="65E6656F" w14:textId="3739B242" w:rsidR="00AE4AEC" w:rsidRDefault="00AE4AEC" w:rsidP="00AE4AEC">
      <w:r>
        <w:t xml:space="preserve">And </w:t>
      </w:r>
      <w:r w:rsidRPr="00AE4AEC">
        <w:t>OnGetAsync</w:t>
      </w:r>
      <w:r>
        <w:t xml:space="preserve"> method in receiving page:</w:t>
      </w:r>
    </w:p>
    <w:p w14:paraId="3B78548F" w14:textId="0462A7EE" w:rsidR="00AE4AEC" w:rsidRPr="00356F5A" w:rsidRDefault="0048728D" w:rsidP="00AE4AEC">
      <w:r w:rsidRPr="0048728D">
        <w:drawing>
          <wp:inline distT="0" distB="0" distL="0" distR="0" wp14:anchorId="57D10CD5" wp14:editId="09E62A23">
            <wp:extent cx="5134692" cy="91452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34692" cy="914528"/>
                    </a:xfrm>
                    <a:prstGeom prst="rect">
                      <a:avLst/>
                    </a:prstGeom>
                  </pic:spPr>
                </pic:pic>
              </a:graphicData>
            </a:graphic>
          </wp:inline>
        </w:drawing>
      </w:r>
    </w:p>
    <w:p w14:paraId="17104E52" w14:textId="4171C7ED" w:rsidR="00A05EFB" w:rsidRDefault="00301513" w:rsidP="001028F5">
      <w:r>
        <w:tab/>
      </w:r>
    </w:p>
    <w:p w14:paraId="026C4EBD" w14:textId="1A6B901B" w:rsidR="00A05EFB" w:rsidRDefault="00A05EFB" w:rsidP="00A05EFB">
      <w:pPr>
        <w:pStyle w:val="Heading2"/>
      </w:pPr>
      <w:r>
        <w:t>Functionality</w:t>
      </w:r>
    </w:p>
    <w:p w14:paraId="24EF0A3B" w14:textId="12D3548C" w:rsidR="00FD1E9D" w:rsidRDefault="002E011A" w:rsidP="00024C1C">
      <w:pPr>
        <w:rPr>
          <w:i/>
        </w:rPr>
      </w:pPr>
      <w:r>
        <w:t xml:space="preserve">As was mentioned previously, I faced </w:t>
      </w:r>
      <w:r>
        <w:t>fatal error: “HTTP Error 502.3 - Bad Gateway”</w:t>
      </w:r>
      <w:r>
        <w:t xml:space="preserve"> </w:t>
      </w:r>
      <w:r>
        <w:pict w14:anchorId="31A33F55">
          <v:shape id="_x0000_i1083" type="#_x0000_t75" style="width:450.75pt;height:253.5pt">
            <v:imagedata r:id="rId34" o:title="Untitled"/>
          </v:shape>
        </w:pict>
      </w:r>
      <w:r>
        <w:t>when I implemented my BL in server side. I tried to call method POST every time when user selected his choice.</w:t>
      </w:r>
      <w:r w:rsidR="00400FD2">
        <w:t xml:space="preserve"> IIS crashed after 6-7 POST methods.</w:t>
      </w:r>
      <w:r w:rsidR="00D63219">
        <w:t xml:space="preserve"> Consequently, I was forced to write all BL in client through JavaScript</w:t>
      </w:r>
      <w:r w:rsidR="00CF2A0E">
        <w:t xml:space="preserve">. The result was serious improvement in performance: </w:t>
      </w:r>
      <w:r w:rsidR="00EB20DE">
        <w:t xml:space="preserve">game interaction </w:t>
      </w:r>
      <w:r w:rsidR="00B40646">
        <w:t>happened</w:t>
      </w:r>
      <w:r w:rsidR="00CF2A0E">
        <w:t xml:space="preserve"> immediately!</w:t>
      </w:r>
      <w:r w:rsidR="00D63219">
        <w:t xml:space="preserve">  </w:t>
      </w:r>
      <w:r w:rsidR="00CE73FF">
        <w:t xml:space="preserve">Application takes care for all database communication in server side through </w:t>
      </w:r>
      <w:r w:rsidR="00E8642E">
        <w:t>EF objects</w:t>
      </w:r>
      <w:r w:rsidR="00497913">
        <w:t xml:space="preserve"> that deals successfully with big set of requests, but all computation of BL happens in client side.</w:t>
      </w:r>
    </w:p>
    <w:p w14:paraId="016849FC" w14:textId="05915FA7" w:rsidR="00A05EFB" w:rsidRDefault="00A05EFB" w:rsidP="00A05EFB">
      <w:pPr>
        <w:pStyle w:val="Heading2"/>
      </w:pPr>
      <w:r>
        <w:lastRenderedPageBreak/>
        <w:t>Styling</w:t>
      </w:r>
    </w:p>
    <w:p w14:paraId="0B575266" w14:textId="308D00A1" w:rsidR="00A05EFB" w:rsidRDefault="00677C91" w:rsidP="007B18AC">
      <w:r>
        <w:t xml:space="preserve">I did not want to implement any css at the beginning, because I wanted to focus on learning Razor Page technology, however, usage of </w:t>
      </w:r>
      <w:hyperlink r:id="rId35" w:history="1">
        <w:r w:rsidRPr="008975D9">
          <w:rPr>
            <w:rStyle w:val="Hyperlink"/>
          </w:rPr>
          <w:t>bootstrap</w:t>
        </w:r>
      </w:hyperlink>
      <w:r>
        <w:t xml:space="preserve"> is very easy. I just needed to add some css and JavaScript files to my solution and use it.</w:t>
      </w:r>
      <w:r w:rsidR="007B18AC">
        <w:t xml:space="preserve">  </w:t>
      </w:r>
      <w:r w:rsidR="002942CD">
        <w:t xml:space="preserve">All styles I applied by using </w:t>
      </w:r>
      <w:hyperlink r:id="rId36" w:history="1">
        <w:r w:rsidR="004C5ADD" w:rsidRPr="008975D9">
          <w:rPr>
            <w:rStyle w:val="Hyperlink"/>
          </w:rPr>
          <w:t>bootstrap</w:t>
        </w:r>
      </w:hyperlink>
      <w:r w:rsidR="004C5ADD">
        <w:t>. I also added a couple of mine css styles to implement special behaviour. For instance, I used css to create table layout with div element.</w:t>
      </w:r>
      <w:r w:rsidR="00AF55DE">
        <w:t xml:space="preserve"> All my styles are located in file </w:t>
      </w:r>
      <w:r w:rsidR="00AF55DE" w:rsidRPr="00AF55DE">
        <w:t>local.css</w:t>
      </w:r>
      <w:r w:rsidR="00AF55DE">
        <w:t>.</w:t>
      </w:r>
    </w:p>
    <w:p w14:paraId="3000BE54" w14:textId="77777777" w:rsidR="00A05EFB" w:rsidRDefault="00A05EFB" w:rsidP="00200448"/>
    <w:p w14:paraId="27925F3E" w14:textId="35EAB0B1" w:rsidR="00FD1E9D" w:rsidRDefault="00FD1E9D" w:rsidP="00FD1E9D">
      <w:pPr>
        <w:pStyle w:val="Heading2"/>
      </w:pPr>
      <w:r>
        <w:t>Accessibility</w:t>
      </w:r>
    </w:p>
    <w:p w14:paraId="07893E16" w14:textId="3FA661D4" w:rsidR="00C17B7C" w:rsidRDefault="00C17B7C" w:rsidP="00C17B7C">
      <w:r>
        <w:t>“</w:t>
      </w:r>
      <w:r w:rsidRPr="00C17B7C">
        <w:t>Accessibility is the design of products, devices, services, or environments for people with disabilitie</w:t>
      </w:r>
      <w:r>
        <w:t xml:space="preserve">s. </w:t>
      </w:r>
      <w:r w:rsidRPr="00C17B7C">
        <w:t xml:space="preserve">The concept of accessible design and practice of accessible development ensures both "direct access" (i.e. unassisted) and "indirect access" meaning compatibility with a </w:t>
      </w:r>
      <w:r>
        <w:t>person's assistive technology</w:t>
      </w:r>
      <w:r w:rsidRPr="00C17B7C">
        <w:t xml:space="preserve"> (for example, computer screen readers).</w:t>
      </w:r>
      <w:r w:rsidR="00A234FF">
        <w:t>” – Wikipedia.</w:t>
      </w:r>
      <w:r w:rsidR="00297741">
        <w:t xml:space="preserve"> </w:t>
      </w:r>
      <w:sdt>
        <w:sdtPr>
          <w:id w:val="-1046904086"/>
          <w:citation/>
        </w:sdtPr>
        <w:sdtContent>
          <w:r w:rsidR="00297741">
            <w:fldChar w:fldCharType="begin"/>
          </w:r>
          <w:r w:rsidR="00297741">
            <w:instrText xml:space="preserve"> CITATION Wik \l 5129 </w:instrText>
          </w:r>
          <w:r w:rsidR="00297741">
            <w:fldChar w:fldCharType="separate"/>
          </w:r>
          <w:r w:rsidR="00297741">
            <w:rPr>
              <w:noProof/>
            </w:rPr>
            <w:t>(Wikipedia, n.d.)</w:t>
          </w:r>
          <w:r w:rsidR="00297741">
            <w:fldChar w:fldCharType="end"/>
          </w:r>
        </w:sdtContent>
      </w:sdt>
      <w:r w:rsidR="0095156F">
        <w:t>.</w:t>
      </w:r>
    </w:p>
    <w:p w14:paraId="6D03C825" w14:textId="6A57DF14" w:rsidR="0095156F" w:rsidRDefault="0095156F" w:rsidP="001A4B1E">
      <w:r>
        <w:t>It is impossible to play this game or use the application for blind people for example.</w:t>
      </w:r>
      <w:r w:rsidR="001A4B1E">
        <w:t xml:space="preserve"> However, colours-blind people can play the memory game without problems, because colours do not matter while playing:</w:t>
      </w:r>
    </w:p>
    <w:p w14:paraId="4815F6B4" w14:textId="06CAEAD8" w:rsidR="002843F2" w:rsidRDefault="00CA4D5C" w:rsidP="001A4B1E">
      <w:r w:rsidRPr="00CA4D5C">
        <w:drawing>
          <wp:inline distT="0" distB="0" distL="0" distR="0" wp14:anchorId="0EB43070" wp14:editId="6B2FE392">
            <wp:extent cx="5731510" cy="198628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1986280"/>
                    </a:xfrm>
                    <a:prstGeom prst="rect">
                      <a:avLst/>
                    </a:prstGeom>
                  </pic:spPr>
                </pic:pic>
              </a:graphicData>
            </a:graphic>
          </wp:inline>
        </w:drawing>
      </w:r>
    </w:p>
    <w:p w14:paraId="31A0184B" w14:textId="35C11C8B" w:rsidR="00CA4D5C" w:rsidRDefault="00CA4D5C" w:rsidP="001A4B1E">
      <w:r w:rsidRPr="00CA4D5C">
        <w:drawing>
          <wp:inline distT="0" distB="0" distL="0" distR="0" wp14:anchorId="4C70CEF2" wp14:editId="068F48D3">
            <wp:extent cx="5731510" cy="162560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1625600"/>
                    </a:xfrm>
                    <a:prstGeom prst="rect">
                      <a:avLst/>
                    </a:prstGeom>
                  </pic:spPr>
                </pic:pic>
              </a:graphicData>
            </a:graphic>
          </wp:inline>
        </w:drawing>
      </w:r>
    </w:p>
    <w:p w14:paraId="3A3F0E0E" w14:textId="5A4B9ED7" w:rsidR="00FD1E9D" w:rsidRDefault="00CA4D5C" w:rsidP="00F70351">
      <w:r>
        <w:t xml:space="preserve">Even though green and red </w:t>
      </w:r>
      <w:r w:rsidR="00BC70EB">
        <w:t xml:space="preserve">colours </w:t>
      </w:r>
      <w:r>
        <w:t xml:space="preserve">indicate correct and wrong answers respectively, </w:t>
      </w:r>
      <w:r w:rsidR="00186EB3">
        <w:t xml:space="preserve">you can see “correct” and “wrong” labels </w:t>
      </w:r>
      <w:r w:rsidR="00F21445">
        <w:t xml:space="preserve">with happy or unhappy </w:t>
      </w:r>
      <w:r w:rsidR="00BF4AA8">
        <w:t>emojis.</w:t>
      </w:r>
      <w:r w:rsidR="00F21445">
        <w:t xml:space="preserve"> </w:t>
      </w:r>
    </w:p>
    <w:p w14:paraId="200AFCD4" w14:textId="77777777" w:rsidR="00FD1E9D" w:rsidRDefault="00FD1E9D" w:rsidP="00200448"/>
    <w:p w14:paraId="6092029E" w14:textId="07E774E1" w:rsidR="00FD1E9D" w:rsidRDefault="00FD1E9D" w:rsidP="00FD1E9D">
      <w:pPr>
        <w:pStyle w:val="Heading2"/>
      </w:pPr>
      <w:r>
        <w:lastRenderedPageBreak/>
        <w:t>Security</w:t>
      </w:r>
    </w:p>
    <w:p w14:paraId="557B91D6" w14:textId="767E51D9" w:rsidR="004F2F41" w:rsidRDefault="003D3330" w:rsidP="004F2F41">
      <w:r>
        <w:t>The main security in my application to make lists private.</w:t>
      </w:r>
      <w:r w:rsidR="0097618C">
        <w:t xml:space="preserve"> Means, only the current authenticated user can see his lists</w:t>
      </w:r>
      <w:r w:rsidR="0050628A">
        <w:t xml:space="preserve">. First of all, </w:t>
      </w:r>
      <w:r w:rsidR="00942181">
        <w:t xml:space="preserve">I used attribute </w:t>
      </w:r>
      <w:r w:rsidR="00942181">
        <w:rPr>
          <w:rFonts w:ascii="Consolas" w:hAnsi="Consolas" w:cs="Consolas"/>
          <w:color w:val="000000"/>
          <w:sz w:val="19"/>
          <w:szCs w:val="19"/>
          <w:lang w:bidi="he-IL"/>
        </w:rPr>
        <w:t>[Authorize]</w:t>
      </w:r>
      <w:r w:rsidR="00942181">
        <w:t xml:space="preserve"> </w:t>
      </w:r>
      <w:r w:rsidR="00942181">
        <w:t xml:space="preserve">for all pages related to </w:t>
      </w:r>
      <w:r w:rsidR="00A24C9A">
        <w:t xml:space="preserve">Lists, Records, </w:t>
      </w:r>
      <w:r w:rsidR="00FA2F18">
        <w:t>Configuration</w:t>
      </w:r>
      <w:r w:rsidR="00BF0074">
        <w:t xml:space="preserve"> and Game etc.</w:t>
      </w:r>
    </w:p>
    <w:p w14:paraId="6716DEDA" w14:textId="053FBD09" w:rsidR="00F13ABF" w:rsidRDefault="00F13ABF" w:rsidP="004F2F41">
      <w:r w:rsidRPr="00F13ABF">
        <w:drawing>
          <wp:inline distT="0" distB="0" distL="0" distR="0" wp14:anchorId="44E4C779" wp14:editId="17C54048">
            <wp:extent cx="4734586" cy="2295845"/>
            <wp:effectExtent l="0" t="0" r="889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34586" cy="2295845"/>
                    </a:xfrm>
                    <a:prstGeom prst="rect">
                      <a:avLst/>
                    </a:prstGeom>
                  </pic:spPr>
                </pic:pic>
              </a:graphicData>
            </a:graphic>
          </wp:inline>
        </w:drawing>
      </w:r>
    </w:p>
    <w:p w14:paraId="7943C28E" w14:textId="42C0BC24" w:rsidR="00F13ABF" w:rsidRDefault="00F13ABF" w:rsidP="005E049F">
      <w:r>
        <w:t>All my page</w:t>
      </w:r>
      <w:r w:rsidR="00A53B96">
        <w:t>s</w:t>
      </w:r>
      <w:r>
        <w:t xml:space="preserve"> that required authentication inherits from </w:t>
      </w:r>
      <w:r>
        <w:rPr>
          <w:rFonts w:ascii="Consolas" w:hAnsi="Consolas" w:cs="Consolas"/>
          <w:color w:val="2B91AF"/>
          <w:sz w:val="19"/>
          <w:szCs w:val="19"/>
          <w:lang w:bidi="he-IL"/>
        </w:rPr>
        <w:t>ApplicationPageBase</w:t>
      </w:r>
      <w:r w:rsidR="0095156D">
        <w:t>, prevents</w:t>
      </w:r>
      <w:r w:rsidR="00122BE9">
        <w:t xml:space="preserve"> navigation</w:t>
      </w:r>
      <w:r w:rsidR="00E01822">
        <w:t xml:space="preserve"> to these pages without </w:t>
      </w:r>
      <w:r w:rsidR="00E01822">
        <w:t xml:space="preserve">authentication </w:t>
      </w:r>
      <w:r>
        <w:t>and</w:t>
      </w:r>
      <w:r w:rsidR="0095156D">
        <w:t xml:space="preserve"> </w:t>
      </w:r>
      <w:r w:rsidR="005E049F">
        <w:t xml:space="preserve">redirect to </w:t>
      </w:r>
      <w:r w:rsidR="0095156D">
        <w:t xml:space="preserve">login page if </w:t>
      </w:r>
      <w:r w:rsidR="00E01822">
        <w:t>someone tries to navigate to these pages manually.</w:t>
      </w:r>
    </w:p>
    <w:p w14:paraId="6D80F78A" w14:textId="7F2AD12F" w:rsidR="009100FA" w:rsidRDefault="009100FA" w:rsidP="00E01822">
      <w:r>
        <w:t>I used email confirmation while registration to avoid fake logins.</w:t>
      </w:r>
    </w:p>
    <w:p w14:paraId="5C7B4AAD" w14:textId="7F0E5479" w:rsidR="00FD1E9D" w:rsidRDefault="00FC51C7" w:rsidP="00F45C31">
      <w:r>
        <w:t xml:space="preserve">I also checked user id when it was sent through </w:t>
      </w:r>
      <w:r w:rsidR="0085125D">
        <w:t>URL</w:t>
      </w:r>
      <w:r>
        <w:t xml:space="preserve"> to make sure it is the authenticated user.</w:t>
      </w:r>
      <w:r w:rsidR="00577C8F">
        <w:t xml:space="preserve"> </w:t>
      </w:r>
    </w:p>
    <w:p w14:paraId="00ECC28B" w14:textId="77777777" w:rsidR="00FD1E9D" w:rsidRDefault="00FD1E9D" w:rsidP="00200448"/>
    <w:p w14:paraId="15EFECFF" w14:textId="77777777" w:rsidR="00EC0CFC" w:rsidRDefault="00EC0CFC" w:rsidP="00EC0CFC">
      <w:pPr>
        <w:pStyle w:val="Heading2"/>
      </w:pPr>
      <w:r>
        <w:t>Reflection</w:t>
      </w:r>
    </w:p>
    <w:p w14:paraId="3063A358" w14:textId="5263AF53" w:rsidR="00EC0CFC" w:rsidRPr="00187DE9" w:rsidRDefault="00D53EB2" w:rsidP="00187DE9">
      <w:pPr>
        <w:rPr>
          <w:iCs/>
        </w:rPr>
      </w:pPr>
      <w:r w:rsidRPr="00D53EB2">
        <w:rPr>
          <w:iCs/>
        </w:rPr>
        <w:t>I learned</w:t>
      </w:r>
      <w:r>
        <w:rPr>
          <w:iCs/>
        </w:rPr>
        <w:t xml:space="preserve"> how to develop with completely new technology in very short time.</w:t>
      </w:r>
      <w:r w:rsidR="00187DE9">
        <w:rPr>
          <w:iCs/>
        </w:rPr>
        <w:t xml:space="preserve"> I am new in web in general and in ASP in particular, consequently, that was </w:t>
      </w:r>
      <w:r w:rsidR="00734054">
        <w:rPr>
          <w:iCs/>
        </w:rPr>
        <w:t>challenging to implement all features</w:t>
      </w:r>
      <w:r w:rsidR="007136BC">
        <w:rPr>
          <w:iCs/>
        </w:rPr>
        <w:t xml:space="preserve"> I needed: authentication, validation, </w:t>
      </w:r>
      <w:r w:rsidR="004E2DAA">
        <w:rPr>
          <w:iCs/>
        </w:rPr>
        <w:t>navigation, database communication etc.</w:t>
      </w:r>
    </w:p>
    <w:p w14:paraId="797E287E" w14:textId="77777777" w:rsidR="00FD1E9D" w:rsidRDefault="00FD1E9D" w:rsidP="00200448"/>
    <w:p w14:paraId="77E450D6" w14:textId="77777777" w:rsidR="00FD1E9D" w:rsidRDefault="00FD1E9D" w:rsidP="00FD1E9D">
      <w:pPr>
        <w:pStyle w:val="Heading1"/>
      </w:pPr>
      <w:r>
        <w:lastRenderedPageBreak/>
        <w:t>Implementation</w:t>
      </w:r>
    </w:p>
    <w:p w14:paraId="0CFE08EC" w14:textId="2CA15940" w:rsidR="00D8150F" w:rsidRDefault="00FD1E9D" w:rsidP="00200448">
      <w:pPr>
        <w:pStyle w:val="Heading2"/>
      </w:pPr>
      <w:r>
        <w:t>Disc</w:t>
      </w:r>
      <w:r w:rsidR="00CC14DA" w:rsidRPr="00200448">
        <w:t xml:space="preserve">ussion of technologies </w:t>
      </w:r>
      <w:r w:rsidR="00D8150F" w:rsidRPr="00200448">
        <w:t>used</w:t>
      </w:r>
    </w:p>
    <w:p w14:paraId="44E9A785" w14:textId="1A3249B2" w:rsidR="00927967" w:rsidRDefault="00927967" w:rsidP="008821D9">
      <w:r>
        <w:t>I considered usage of Angular + Mongo or ASP + SQL Server or ASP + Mongo.</w:t>
      </w:r>
      <w:r w:rsidR="00396A07">
        <w:t xml:space="preserve"> New JavaScript framework such as Angular or React are popular and very interesting for personal research</w:t>
      </w:r>
      <w:r w:rsidR="00836CFA">
        <w:t xml:space="preserve">. However, as I mentioned previously, I wanted to focus </w:t>
      </w:r>
      <w:r w:rsidR="00F83C73">
        <w:t>on</w:t>
      </w:r>
      <w:r w:rsidR="00836CFA">
        <w:t xml:space="preserve"> better preparation to the local market’s </w:t>
      </w:r>
      <w:r w:rsidR="00737FDE">
        <w:t>demands.</w:t>
      </w:r>
      <w:r w:rsidR="008E2073">
        <w:t xml:space="preserve"> According to my research, the best choice is ASP and SQL Server, because more jobs are available </w:t>
      </w:r>
      <w:r w:rsidR="004C7E9C">
        <w:t>in local market with requirements of knowledge of these technologies.</w:t>
      </w:r>
      <w:r w:rsidR="000E69E3">
        <w:t xml:space="preserve"> Decision to use MS SQL Server was easy, because it is more popular than other databases in NZ and works perfect with all version of ASP. Nevertheless, it was difficult to decide what version of ASP to use?</w:t>
      </w:r>
      <w:r w:rsidR="00902C33">
        <w:t xml:space="preserve"> </w:t>
      </w:r>
      <w:r w:rsidR="002147F6">
        <w:t>ASP classic and Web Forms are robust, solid and working technologies, but I wanted to learn something trendy and modern. Cons</w:t>
      </w:r>
      <w:r w:rsidR="00086C76">
        <w:t xml:space="preserve">equently, </w:t>
      </w:r>
      <w:r w:rsidR="008821D9">
        <w:t xml:space="preserve">I needed to choose between ASP Core Razor Pages and </w:t>
      </w:r>
      <w:r w:rsidR="008821D9">
        <w:t>ASP Core</w:t>
      </w:r>
      <w:r w:rsidR="008821D9">
        <w:t xml:space="preserve"> MVC.</w:t>
      </w:r>
      <w:r w:rsidR="00A31202">
        <w:t xml:space="preserve"> Based on result from reliable sources:</w:t>
      </w:r>
    </w:p>
    <w:p w14:paraId="1641E8E4" w14:textId="598525AC" w:rsidR="00A31202" w:rsidRDefault="00A31202" w:rsidP="008821D9">
      <w:hyperlink r:id="rId40" w:history="1">
        <w:r w:rsidRPr="00A31202">
          <w:rPr>
            <w:rStyle w:val="Hyperlink"/>
          </w:rPr>
          <w:t>Why is Razor Pages the recommended approach to create a Web</w:t>
        </w:r>
        <w:r w:rsidRPr="00A31202">
          <w:rPr>
            <w:rStyle w:val="Hyperlink"/>
          </w:rPr>
          <w:t xml:space="preserve"> </w:t>
        </w:r>
        <w:r w:rsidRPr="00A31202">
          <w:rPr>
            <w:rStyle w:val="Hyperlink"/>
          </w:rPr>
          <w:t>UI in Asp.net Core 2.0?</w:t>
        </w:r>
      </w:hyperlink>
    </w:p>
    <w:p w14:paraId="6403246E" w14:textId="75C4D771" w:rsidR="00A31202" w:rsidRDefault="00A31202" w:rsidP="008821D9">
      <w:hyperlink r:id="rId41" w:history="1">
        <w:r w:rsidRPr="00A31202">
          <w:rPr>
            <w:rStyle w:val="Hyperlink"/>
          </w:rPr>
          <w:t>ASP.NET Core 2.0 Razor pages vs Full MVC Core</w:t>
        </w:r>
      </w:hyperlink>
    </w:p>
    <w:p w14:paraId="1B8A0D41" w14:textId="0B9991C7" w:rsidR="00A31202" w:rsidRPr="00927967" w:rsidRDefault="00A31202" w:rsidP="003B4922">
      <w:r>
        <w:t>I decided to work with Razor Pages.</w:t>
      </w:r>
      <w:r w:rsidR="003B4922">
        <w:t xml:space="preserve"> However, if I had done it today, I would have used ASP Web API to use the same Web API for Mobile</w:t>
      </w:r>
      <w:r w:rsidR="00001DBF">
        <w:t xml:space="preserve"> and </w:t>
      </w:r>
      <w:r w:rsidR="00616753">
        <w:t>desktop</w:t>
      </w:r>
      <w:r w:rsidR="003B4922">
        <w:t xml:space="preserve"> development.</w:t>
      </w:r>
    </w:p>
    <w:p w14:paraId="66FF8792" w14:textId="7E0B70F8" w:rsidR="00662AE3" w:rsidRPr="00662AE3" w:rsidRDefault="00662AE3" w:rsidP="00662AE3">
      <w:r>
        <w:t>My starting point was</w:t>
      </w:r>
      <w:r w:rsidR="00EB5EFB">
        <w:t xml:space="preserve"> in</w:t>
      </w:r>
      <w:r>
        <w:t xml:space="preserve"> </w:t>
      </w:r>
      <w:hyperlink r:id="rId42" w:history="1">
        <w:r w:rsidRPr="00662AE3">
          <w:rPr>
            <w:rStyle w:val="Hyperlink"/>
          </w:rPr>
          <w:t>Introduction to Razor Pages in ASP.NET Core</w:t>
        </w:r>
      </w:hyperlink>
      <w:r w:rsidR="00E929BD">
        <w:t xml:space="preserve">. While seeing these examples I implemented my ideas and made </w:t>
      </w:r>
      <w:r w:rsidR="006353AD">
        <w:t>the application running.</w:t>
      </w:r>
    </w:p>
    <w:p w14:paraId="08A8FDDC" w14:textId="5CF64048" w:rsidR="00ED6950" w:rsidRDefault="00B27478" w:rsidP="00200448">
      <w:pPr>
        <w:rPr>
          <w:i/>
          <w:color w:val="000000"/>
          <w:sz w:val="24"/>
          <w:szCs w:val="24"/>
        </w:rPr>
      </w:pPr>
      <w:r>
        <w:rPr>
          <w:i/>
        </w:rPr>
        <w:t>Discuss</w:t>
      </w:r>
      <w:r w:rsidRPr="00807E47">
        <w:rPr>
          <w:i/>
        </w:rPr>
        <w:t xml:space="preserve"> the technologies used in your application</w:t>
      </w:r>
      <w:r>
        <w:rPr>
          <w:i/>
        </w:rPr>
        <w:t xml:space="preserve"> along with alternatives considered and your reasons for final choices</w:t>
      </w:r>
      <w:r w:rsidR="009B42F1">
        <w:rPr>
          <w:i/>
          <w:color w:val="000000"/>
          <w:sz w:val="24"/>
          <w:szCs w:val="24"/>
        </w:rPr>
        <w:t>.</w:t>
      </w:r>
    </w:p>
    <w:p w14:paraId="5A83343D" w14:textId="5063C4E8" w:rsidR="00D058A4" w:rsidRPr="00271785" w:rsidRDefault="00187D08" w:rsidP="00D058A4">
      <w:r>
        <w:rPr>
          <w:iCs/>
          <w:color w:val="000000"/>
          <w:sz w:val="24"/>
          <w:szCs w:val="24"/>
        </w:rPr>
        <w:t>Limitation</w:t>
      </w:r>
      <w:r w:rsidR="00A066EE">
        <w:rPr>
          <w:iCs/>
          <w:color w:val="000000"/>
          <w:sz w:val="24"/>
          <w:szCs w:val="24"/>
        </w:rPr>
        <w:t>:</w:t>
      </w:r>
      <w:r w:rsidR="003F0310">
        <w:rPr>
          <w:iCs/>
          <w:color w:val="000000"/>
          <w:sz w:val="24"/>
          <w:szCs w:val="24"/>
        </w:rPr>
        <w:t xml:space="preserve"> </w:t>
      </w:r>
      <w:r w:rsidR="00D058A4">
        <w:t xml:space="preserve">Razor Page is tight coupled to other MS technology as Entity Framework (EF) and SQL Server. I can change easily DB schema by migration scripts, because I used EF Code First. That means, I created C# Model classes and EF generated DB for me. I also run update DB scripts when I changed my Model. However, it will be very difficult to work together with another database. MySql for instance. </w:t>
      </w:r>
      <w:r w:rsidR="00D058A4">
        <w:rPr>
          <w:lang w:val="en-US"/>
        </w:rPr>
        <w:t>Means, if you change the database for Mongo for instance it will be less convenient and will take much more time to develop.</w:t>
      </w:r>
      <w:r w:rsidR="001A38C1">
        <w:rPr>
          <w:lang w:val="en-US"/>
        </w:rPr>
        <w:t xml:space="preserve"> Moreover, there is no enough support because this technology is relatively new and the community does not have enough experience.</w:t>
      </w:r>
      <w:bookmarkStart w:id="1" w:name="_GoBack"/>
      <w:bookmarkEnd w:id="1"/>
    </w:p>
    <w:p w14:paraId="6E0CF8AC" w14:textId="6B0FDC4C" w:rsidR="00187D08" w:rsidRPr="00950995" w:rsidRDefault="00187D08" w:rsidP="00D058A4">
      <w:pPr>
        <w:rPr>
          <w:iCs/>
        </w:rPr>
      </w:pPr>
    </w:p>
    <w:p w14:paraId="561F9645" w14:textId="77777777" w:rsidR="00ED6950" w:rsidRPr="00ED6950" w:rsidRDefault="00ED6950" w:rsidP="00200448"/>
    <w:p w14:paraId="14D4BB7F" w14:textId="77777777" w:rsidR="00807E47" w:rsidRDefault="00807E47" w:rsidP="00807E47">
      <w:pPr>
        <w:pStyle w:val="Heading2"/>
      </w:pPr>
      <w:r w:rsidRPr="000E1967">
        <w:t xml:space="preserve">Database schema </w:t>
      </w:r>
    </w:p>
    <w:p w14:paraId="4029B63A" w14:textId="77777777" w:rsidR="00807E47" w:rsidRPr="00ED6950" w:rsidRDefault="00663F59" w:rsidP="00807E47">
      <w:pPr>
        <w:rPr>
          <w:i/>
        </w:rPr>
      </w:pPr>
      <w:r>
        <w:rPr>
          <w:i/>
        </w:rPr>
        <w:t>Show the database schema</w:t>
      </w:r>
      <w:r w:rsidR="00B27478">
        <w:rPr>
          <w:i/>
        </w:rPr>
        <w:t xml:space="preserve"> used</w:t>
      </w:r>
    </w:p>
    <w:p w14:paraId="1B40A6AA" w14:textId="77777777" w:rsidR="00807E47" w:rsidRDefault="00807E47" w:rsidP="00807E47"/>
    <w:p w14:paraId="1A468833" w14:textId="77777777" w:rsidR="00663F59" w:rsidRPr="00663F59" w:rsidRDefault="00663F59" w:rsidP="00663F59">
      <w:pPr>
        <w:pStyle w:val="Heading2"/>
      </w:pPr>
      <w:r>
        <w:t>Screen shots</w:t>
      </w:r>
      <w:r w:rsidRPr="00663F59">
        <w:t xml:space="preserve"> </w:t>
      </w:r>
    </w:p>
    <w:p w14:paraId="1EE3C819" w14:textId="77777777" w:rsidR="00663F59" w:rsidRPr="00663F59" w:rsidRDefault="00663F59" w:rsidP="00807E47">
      <w:pPr>
        <w:rPr>
          <w:i/>
        </w:rPr>
      </w:pPr>
      <w:r w:rsidRPr="00663F59">
        <w:rPr>
          <w:i/>
          <w:color w:val="000000"/>
          <w:sz w:val="24"/>
          <w:szCs w:val="24"/>
        </w:rPr>
        <w:t>Screen shots of working app</w:t>
      </w:r>
    </w:p>
    <w:p w14:paraId="23802A12" w14:textId="77777777" w:rsidR="00663F59" w:rsidRDefault="00663F59" w:rsidP="00807E47"/>
    <w:p w14:paraId="06DAB6DB" w14:textId="7D3C24C9" w:rsidR="00EC0CFC" w:rsidRDefault="00EC0CFC" w:rsidP="00EC0CFC">
      <w:pPr>
        <w:pStyle w:val="Heading2"/>
      </w:pPr>
      <w:r>
        <w:lastRenderedPageBreak/>
        <w:t>Reflection</w:t>
      </w:r>
    </w:p>
    <w:p w14:paraId="77879F0E" w14:textId="77777777" w:rsidR="00E174CC" w:rsidRPr="00E869C4" w:rsidRDefault="00E174CC" w:rsidP="00E174CC">
      <w:pPr>
        <w:rPr>
          <w:iCs/>
        </w:rPr>
      </w:pPr>
      <w:r>
        <w:rPr>
          <w:iCs/>
        </w:rPr>
        <w:t xml:space="preserve">My Application is ASP .NET Core Razor Page web site that works online only. However, I want to extend it in further courses (Windows and Mobile). I want to </w:t>
      </w:r>
    </w:p>
    <w:p w14:paraId="075C35C6" w14:textId="77777777" w:rsidR="00E174CC" w:rsidRPr="00E174CC" w:rsidRDefault="00E174CC" w:rsidP="00E174CC"/>
    <w:p w14:paraId="0FA59986" w14:textId="77777777" w:rsidR="00EC0CFC" w:rsidRDefault="00EC0CFC" w:rsidP="00EC0CFC">
      <w:pPr>
        <w:rPr>
          <w:i/>
        </w:rPr>
      </w:pPr>
      <w:r>
        <w:rPr>
          <w:i/>
        </w:rPr>
        <w:t>Explain what you learned from your experience of implementing web apps</w:t>
      </w:r>
    </w:p>
    <w:p w14:paraId="5EFF525D" w14:textId="77777777" w:rsidR="00663F59" w:rsidRDefault="00663F59" w:rsidP="00807E47"/>
    <w:p w14:paraId="0407ABD4" w14:textId="77777777" w:rsidR="00C06B04" w:rsidRDefault="00C06B04" w:rsidP="00C06B04">
      <w:pPr>
        <w:pStyle w:val="Heading1"/>
      </w:pPr>
      <w:r>
        <w:lastRenderedPageBreak/>
        <w:t>Cloud Deployment</w:t>
      </w:r>
    </w:p>
    <w:p w14:paraId="3557A907" w14:textId="77777777" w:rsidR="00C06B04" w:rsidRDefault="00C06B04" w:rsidP="00C06B04">
      <w:pPr>
        <w:pStyle w:val="Heading2"/>
      </w:pPr>
      <w:r>
        <w:t>Disc</w:t>
      </w:r>
      <w:r w:rsidRPr="00200448">
        <w:t xml:space="preserve">ussion of </w:t>
      </w:r>
      <w:r>
        <w:t xml:space="preserve">cloud </w:t>
      </w:r>
      <w:r w:rsidRPr="00200448">
        <w:t xml:space="preserve">technologies </w:t>
      </w:r>
    </w:p>
    <w:p w14:paraId="7EFC302E" w14:textId="77777777" w:rsidR="00C06B04" w:rsidRPr="0003649A" w:rsidRDefault="00C06B04" w:rsidP="00C06B04">
      <w:pPr>
        <w:rPr>
          <w:i/>
        </w:rPr>
      </w:pPr>
      <w:r>
        <w:rPr>
          <w:i/>
        </w:rPr>
        <w:t>Describe and compare architectures and infrastructures for three cloud platforms</w:t>
      </w:r>
      <w:r>
        <w:rPr>
          <w:i/>
          <w:color w:val="000000"/>
          <w:sz w:val="24"/>
          <w:szCs w:val="24"/>
        </w:rPr>
        <w:t>.</w:t>
      </w:r>
    </w:p>
    <w:p w14:paraId="2BD14F38" w14:textId="77777777" w:rsidR="00C06B04" w:rsidRDefault="00C06B04" w:rsidP="00C06B04"/>
    <w:p w14:paraId="17D8F096" w14:textId="77777777" w:rsidR="00C06B04" w:rsidRDefault="00C06B04" w:rsidP="00C06B04"/>
    <w:p w14:paraId="78926AC7" w14:textId="77777777" w:rsidR="00C06B04" w:rsidRDefault="00C06B04" w:rsidP="00C06B04"/>
    <w:p w14:paraId="24174EA7" w14:textId="77777777" w:rsidR="00C06B04" w:rsidRDefault="00C06B04" w:rsidP="00C06B04">
      <w:pPr>
        <w:pStyle w:val="Heading2"/>
      </w:pPr>
      <w:r>
        <w:t>Deployment</w:t>
      </w:r>
      <w:r w:rsidRPr="00200448">
        <w:t xml:space="preserve"> </w:t>
      </w:r>
    </w:p>
    <w:p w14:paraId="2D3127F9" w14:textId="77777777" w:rsidR="00C06B04" w:rsidRPr="0003649A" w:rsidRDefault="003855B6" w:rsidP="00C06B04">
      <w:pPr>
        <w:rPr>
          <w:i/>
        </w:rPr>
      </w:pPr>
      <w:r>
        <w:rPr>
          <w:i/>
        </w:rPr>
        <w:t>Discuss the process of deploying an application to the cloud and your experiences with this process</w:t>
      </w:r>
      <w:r w:rsidR="00C06B04">
        <w:rPr>
          <w:i/>
          <w:color w:val="000000"/>
          <w:sz w:val="24"/>
          <w:szCs w:val="24"/>
        </w:rPr>
        <w:t>.</w:t>
      </w:r>
    </w:p>
    <w:p w14:paraId="51D743FD" w14:textId="77777777" w:rsidR="00C06B04" w:rsidRPr="00C06B04" w:rsidRDefault="00C06B04" w:rsidP="00C06B04"/>
    <w:p w14:paraId="4A581428" w14:textId="77777777" w:rsidR="00663F59" w:rsidRDefault="00FD1E9D" w:rsidP="00663F59">
      <w:pPr>
        <w:pStyle w:val="Heading1"/>
      </w:pPr>
      <w:r>
        <w:lastRenderedPageBreak/>
        <w:t>Testing</w:t>
      </w:r>
    </w:p>
    <w:p w14:paraId="300A14CE" w14:textId="77777777" w:rsidR="00663F59" w:rsidRDefault="00663F59" w:rsidP="00807E47"/>
    <w:p w14:paraId="0DCCE740" w14:textId="77777777" w:rsidR="00B823FB" w:rsidRDefault="00B823FB" w:rsidP="00B823FB">
      <w:pPr>
        <w:pStyle w:val="Heading2"/>
      </w:pPr>
      <w:r>
        <w:t>Test planning</w:t>
      </w:r>
    </w:p>
    <w:p w14:paraId="08D02F83" w14:textId="77777777" w:rsidR="00B823FB" w:rsidRDefault="00B823FB" w:rsidP="00B823FB">
      <w:pPr>
        <w:rPr>
          <w:i/>
        </w:rPr>
      </w:pPr>
      <w:r>
        <w:rPr>
          <w:i/>
        </w:rPr>
        <w:t>Provide a table with test cases and expected results</w:t>
      </w:r>
    </w:p>
    <w:p w14:paraId="35BB5CFA" w14:textId="77777777" w:rsidR="00B823FB" w:rsidRPr="00B823FB" w:rsidRDefault="00B823FB" w:rsidP="00B823FB"/>
    <w:p w14:paraId="6FEAB8FC" w14:textId="77777777" w:rsidR="00663F59" w:rsidRDefault="00663F59" w:rsidP="00663F59">
      <w:pPr>
        <w:pStyle w:val="Heading2"/>
      </w:pPr>
      <w:r>
        <w:t>Test</w:t>
      </w:r>
      <w:r w:rsidR="00B823FB">
        <w:t xml:space="preserve"> results</w:t>
      </w:r>
      <w:r w:rsidRPr="000E1967">
        <w:t xml:space="preserve"> </w:t>
      </w:r>
    </w:p>
    <w:p w14:paraId="1AC79768" w14:textId="77777777" w:rsidR="004E19A2" w:rsidRDefault="00F771A4" w:rsidP="004E19A2">
      <w:pPr>
        <w:rPr>
          <w:i/>
        </w:rPr>
      </w:pPr>
      <w:r>
        <w:rPr>
          <w:i/>
        </w:rPr>
        <w:t>Dis</w:t>
      </w:r>
      <w:r w:rsidR="00B823FB">
        <w:rPr>
          <w:i/>
        </w:rPr>
        <w:t>cuss your test results and d</w:t>
      </w:r>
      <w:r w:rsidR="004E19A2">
        <w:rPr>
          <w:i/>
        </w:rPr>
        <w:t>escribe any bugs remaining in your app</w:t>
      </w:r>
    </w:p>
    <w:p w14:paraId="76082DFF" w14:textId="77777777" w:rsidR="00B823FB" w:rsidRPr="00B823FB" w:rsidRDefault="00B823FB" w:rsidP="004E19A2"/>
    <w:p w14:paraId="32D978D6" w14:textId="77777777" w:rsidR="00B823FB" w:rsidRDefault="00B823FB" w:rsidP="00B823FB">
      <w:pPr>
        <w:pStyle w:val="Heading2"/>
      </w:pPr>
      <w:r>
        <w:t>Reflection</w:t>
      </w:r>
    </w:p>
    <w:p w14:paraId="5BFD847B" w14:textId="77777777" w:rsidR="00B823FB" w:rsidRDefault="00B823FB" w:rsidP="00B823FB">
      <w:pPr>
        <w:rPr>
          <w:i/>
        </w:rPr>
      </w:pPr>
      <w:r>
        <w:rPr>
          <w:i/>
        </w:rPr>
        <w:t xml:space="preserve">Explain what you learned about </w:t>
      </w:r>
      <w:r w:rsidR="00FD1E9D">
        <w:rPr>
          <w:i/>
        </w:rPr>
        <w:t>testing</w:t>
      </w:r>
      <w:r w:rsidR="00EC0CFC">
        <w:rPr>
          <w:i/>
        </w:rPr>
        <w:t xml:space="preserve"> web apps</w:t>
      </w:r>
    </w:p>
    <w:p w14:paraId="27D03B40" w14:textId="77777777" w:rsidR="00B823FB" w:rsidRDefault="00B823FB" w:rsidP="00B823FB">
      <w:pPr>
        <w:pStyle w:val="Heading2"/>
      </w:pPr>
    </w:p>
    <w:p w14:paraId="7A7DD48C" w14:textId="77777777" w:rsidR="004E19A2" w:rsidRDefault="004E19A2" w:rsidP="00807E47"/>
    <w:p w14:paraId="484FF7F1" w14:textId="77777777" w:rsidR="00CC14DA" w:rsidRDefault="00CC14DA" w:rsidP="00CC14DA">
      <w:pPr>
        <w:pStyle w:val="Heading2"/>
        <w:jc w:val="both"/>
        <w:rPr>
          <w:rFonts w:asciiTheme="minorHAnsi" w:hAnsiTheme="minorHAnsi"/>
          <w:b w:val="0"/>
          <w:color w:val="000000"/>
          <w:sz w:val="24"/>
          <w:szCs w:val="24"/>
        </w:rPr>
      </w:pPr>
    </w:p>
    <w:p w14:paraId="3EE7C6C5" w14:textId="77777777" w:rsidR="004E19A2" w:rsidRDefault="004E19A2" w:rsidP="004E19A2"/>
    <w:p w14:paraId="5CC154D2" w14:textId="77777777" w:rsidR="004E19A2" w:rsidRDefault="004E19A2" w:rsidP="004E19A2">
      <w:pPr>
        <w:pStyle w:val="Heading1"/>
      </w:pPr>
      <w:r>
        <w:lastRenderedPageBreak/>
        <w:t xml:space="preserve">Conclusion </w:t>
      </w:r>
    </w:p>
    <w:p w14:paraId="7FDFF3A5" w14:textId="77777777" w:rsidR="004E19A2" w:rsidRDefault="004E19A2" w:rsidP="004E19A2">
      <w:pPr>
        <w:pStyle w:val="Heading2"/>
      </w:pPr>
      <w:r>
        <w:t>Reflection</w:t>
      </w:r>
    </w:p>
    <w:p w14:paraId="4D930EB5" w14:textId="77777777" w:rsidR="00386CA0" w:rsidRPr="00ED6950" w:rsidRDefault="004E19A2" w:rsidP="00386CA0">
      <w:pPr>
        <w:rPr>
          <w:i/>
        </w:rPr>
      </w:pPr>
      <w:r>
        <w:rPr>
          <w:i/>
        </w:rPr>
        <w:t>Explain what you learned during this project. You should aim to identify all problems and h</w:t>
      </w:r>
      <w:r w:rsidR="00386CA0">
        <w:rPr>
          <w:i/>
        </w:rPr>
        <w:t>ow these affected your project. What would you do differently next time?</w:t>
      </w:r>
    </w:p>
    <w:p w14:paraId="1DA802B5" w14:textId="77777777" w:rsidR="004E19A2" w:rsidRDefault="004E19A2" w:rsidP="004E19A2"/>
    <w:p w14:paraId="517CA222" w14:textId="77777777" w:rsidR="004E19A2" w:rsidRDefault="004E19A2" w:rsidP="004E19A2"/>
    <w:p w14:paraId="3564DE06" w14:textId="77777777" w:rsidR="004E19A2" w:rsidRDefault="004E19A2" w:rsidP="004E19A2">
      <w:pPr>
        <w:pStyle w:val="Heading2"/>
      </w:pPr>
      <w:r>
        <w:t>Summary</w:t>
      </w:r>
    </w:p>
    <w:p w14:paraId="79A666B1" w14:textId="77777777" w:rsidR="004E19A2" w:rsidRPr="00ED6950" w:rsidRDefault="004E19A2" w:rsidP="004E19A2">
      <w:pPr>
        <w:rPr>
          <w:i/>
        </w:rPr>
      </w:pPr>
      <w:r>
        <w:rPr>
          <w:i/>
        </w:rPr>
        <w:t>Provide a summary of your project. This should tie up with the Executive Summary at the beginning of the report.</w:t>
      </w:r>
    </w:p>
    <w:p w14:paraId="7FBE7E52" w14:textId="77777777" w:rsidR="004E19A2" w:rsidRDefault="004E19A2" w:rsidP="004E19A2"/>
    <w:p w14:paraId="4A0110E4" w14:textId="77777777" w:rsidR="009B42F1" w:rsidRDefault="009B42F1" w:rsidP="009B42F1">
      <w:pPr>
        <w:pStyle w:val="Heading1"/>
      </w:pPr>
      <w:r>
        <w:lastRenderedPageBreak/>
        <w:t xml:space="preserve">References </w:t>
      </w:r>
    </w:p>
    <w:p w14:paraId="25F1D378" w14:textId="77777777" w:rsidR="00386CA0" w:rsidRPr="00FD35F6" w:rsidRDefault="00386CA0" w:rsidP="00386CA0">
      <w:pPr>
        <w:rPr>
          <w:i/>
        </w:rPr>
      </w:pPr>
      <w:r w:rsidRPr="00FD35F6">
        <w:rPr>
          <w:i/>
        </w:rPr>
        <w:t>You must use the APA referencing system</w:t>
      </w:r>
    </w:p>
    <w:p w14:paraId="494A77DD" w14:textId="77777777" w:rsidR="004E19A2" w:rsidRPr="004E19A2" w:rsidRDefault="004E19A2" w:rsidP="004E19A2"/>
    <w:p w14:paraId="48E527E2" w14:textId="77777777" w:rsidR="00CC14DA" w:rsidRPr="002E36CF" w:rsidRDefault="00CC14DA" w:rsidP="00D8150F">
      <w:pPr>
        <w:rPr>
          <w:color w:val="000000"/>
          <w:sz w:val="24"/>
          <w:szCs w:val="24"/>
        </w:rPr>
      </w:pPr>
    </w:p>
    <w:p w14:paraId="1A37F7B3" w14:textId="77777777" w:rsidR="00D8150F" w:rsidRDefault="00D8150F" w:rsidP="00D8150F"/>
    <w:bookmarkEnd w:id="0"/>
    <w:p w14:paraId="70264566" w14:textId="77777777" w:rsidR="00CC14DA" w:rsidRPr="00D8150F" w:rsidRDefault="00CC14DA" w:rsidP="00D8150F"/>
    <w:sectPr w:rsidR="00CC14DA" w:rsidRPr="00D8150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Droid Sans Fallback">
    <w:altName w:val="Times New Roman"/>
    <w:panose1 w:val="00000000000000000000"/>
    <w:charset w:val="00"/>
    <w:family w:val="roman"/>
    <w:notTrueType/>
    <w:pitch w:val="default"/>
  </w:font>
  <w:font w:name="DejaVu Sans">
    <w:altName w:val="Times New Roman"/>
    <w:charset w:val="00"/>
    <w:family w:val="swiss"/>
    <w:pitch w:val="variable"/>
    <w:sig w:usb0="E7002EFF" w:usb1="D200FDFF" w:usb2="0A24602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1C2969"/>
    <w:multiLevelType w:val="hybridMultilevel"/>
    <w:tmpl w:val="0106B94E"/>
    <w:lvl w:ilvl="0" w:tplc="9A88F9DC">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 w15:restartNumberingAfterBreak="0">
    <w:nsid w:val="148264DA"/>
    <w:multiLevelType w:val="hybridMultilevel"/>
    <w:tmpl w:val="041AC4D8"/>
    <w:lvl w:ilvl="0" w:tplc="330CCADC">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 w15:restartNumberingAfterBreak="0">
    <w:nsid w:val="1FC51213"/>
    <w:multiLevelType w:val="hybridMultilevel"/>
    <w:tmpl w:val="C4E2A352"/>
    <w:lvl w:ilvl="0" w:tplc="C03C422A">
      <w:start w:val="1"/>
      <w:numFmt w:val="decimal"/>
      <w:lvlText w:val="%1."/>
      <w:lvlJc w:val="left"/>
      <w:pPr>
        <w:ind w:left="720" w:hanging="360"/>
      </w:pPr>
      <w:rPr>
        <w:rFonts w:asciiTheme="minorHAnsi" w:hAnsiTheme="minorHAnsi" w:hint="default"/>
        <w:b w:val="0"/>
        <w:color w:val="000000"/>
        <w:sz w:val="24"/>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2C3F1DBC"/>
    <w:multiLevelType w:val="hybridMultilevel"/>
    <w:tmpl w:val="ECB2E81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2E66416D"/>
    <w:multiLevelType w:val="hybridMultilevel"/>
    <w:tmpl w:val="693A61C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5" w15:restartNumberingAfterBreak="0">
    <w:nsid w:val="31693F08"/>
    <w:multiLevelType w:val="hybridMultilevel"/>
    <w:tmpl w:val="A148F7F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6" w15:restartNumberingAfterBreak="0">
    <w:nsid w:val="329A6E39"/>
    <w:multiLevelType w:val="hybridMultilevel"/>
    <w:tmpl w:val="7A20918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3BA26692"/>
    <w:multiLevelType w:val="hybridMultilevel"/>
    <w:tmpl w:val="26D8B41C"/>
    <w:lvl w:ilvl="0" w:tplc="BF5496E4">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8" w15:restartNumberingAfterBreak="0">
    <w:nsid w:val="4B9D7A1D"/>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4F0237E0"/>
    <w:multiLevelType w:val="hybridMultilevel"/>
    <w:tmpl w:val="9BAA343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5065700D"/>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56EA0A32"/>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15:restartNumberingAfterBreak="0">
    <w:nsid w:val="5E715E5C"/>
    <w:multiLevelType w:val="hybridMultilevel"/>
    <w:tmpl w:val="6380A71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62691157"/>
    <w:multiLevelType w:val="hybridMultilevel"/>
    <w:tmpl w:val="AC9E9DCC"/>
    <w:lvl w:ilvl="0" w:tplc="37726C78">
      <w:start w:val="1"/>
      <w:numFmt w:val="decimal"/>
      <w:lvlText w:val="%1."/>
      <w:lvlJc w:val="left"/>
      <w:pPr>
        <w:ind w:left="1069" w:hanging="360"/>
      </w:pPr>
      <w:rPr>
        <w:rFonts w:hint="default"/>
      </w:rPr>
    </w:lvl>
    <w:lvl w:ilvl="1" w:tplc="14090019" w:tentative="1">
      <w:start w:val="1"/>
      <w:numFmt w:val="lowerLetter"/>
      <w:lvlText w:val="%2."/>
      <w:lvlJc w:val="left"/>
      <w:pPr>
        <w:ind w:left="1789" w:hanging="360"/>
      </w:pPr>
    </w:lvl>
    <w:lvl w:ilvl="2" w:tplc="1409001B" w:tentative="1">
      <w:start w:val="1"/>
      <w:numFmt w:val="lowerRoman"/>
      <w:lvlText w:val="%3."/>
      <w:lvlJc w:val="right"/>
      <w:pPr>
        <w:ind w:left="2509" w:hanging="180"/>
      </w:pPr>
    </w:lvl>
    <w:lvl w:ilvl="3" w:tplc="1409000F" w:tentative="1">
      <w:start w:val="1"/>
      <w:numFmt w:val="decimal"/>
      <w:lvlText w:val="%4."/>
      <w:lvlJc w:val="left"/>
      <w:pPr>
        <w:ind w:left="3229" w:hanging="360"/>
      </w:pPr>
    </w:lvl>
    <w:lvl w:ilvl="4" w:tplc="14090019" w:tentative="1">
      <w:start w:val="1"/>
      <w:numFmt w:val="lowerLetter"/>
      <w:lvlText w:val="%5."/>
      <w:lvlJc w:val="left"/>
      <w:pPr>
        <w:ind w:left="3949" w:hanging="360"/>
      </w:pPr>
    </w:lvl>
    <w:lvl w:ilvl="5" w:tplc="1409001B" w:tentative="1">
      <w:start w:val="1"/>
      <w:numFmt w:val="lowerRoman"/>
      <w:lvlText w:val="%6."/>
      <w:lvlJc w:val="right"/>
      <w:pPr>
        <w:ind w:left="4669" w:hanging="180"/>
      </w:pPr>
    </w:lvl>
    <w:lvl w:ilvl="6" w:tplc="1409000F" w:tentative="1">
      <w:start w:val="1"/>
      <w:numFmt w:val="decimal"/>
      <w:lvlText w:val="%7."/>
      <w:lvlJc w:val="left"/>
      <w:pPr>
        <w:ind w:left="5389" w:hanging="360"/>
      </w:pPr>
    </w:lvl>
    <w:lvl w:ilvl="7" w:tplc="14090019" w:tentative="1">
      <w:start w:val="1"/>
      <w:numFmt w:val="lowerLetter"/>
      <w:lvlText w:val="%8."/>
      <w:lvlJc w:val="left"/>
      <w:pPr>
        <w:ind w:left="6109" w:hanging="360"/>
      </w:pPr>
    </w:lvl>
    <w:lvl w:ilvl="8" w:tplc="1409001B" w:tentative="1">
      <w:start w:val="1"/>
      <w:numFmt w:val="lowerRoman"/>
      <w:lvlText w:val="%9."/>
      <w:lvlJc w:val="right"/>
      <w:pPr>
        <w:ind w:left="6829" w:hanging="180"/>
      </w:pPr>
    </w:lvl>
  </w:abstractNum>
  <w:abstractNum w:abstractNumId="14" w15:restartNumberingAfterBreak="0">
    <w:nsid w:val="64D4648F"/>
    <w:multiLevelType w:val="hybridMultilevel"/>
    <w:tmpl w:val="1F30C3E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6EFB6B6B"/>
    <w:multiLevelType w:val="hybridMultilevel"/>
    <w:tmpl w:val="D3B416C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71173CA2"/>
    <w:multiLevelType w:val="hybridMultilevel"/>
    <w:tmpl w:val="90AC865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79FA448B"/>
    <w:multiLevelType w:val="hybridMultilevel"/>
    <w:tmpl w:val="0FE63B04"/>
    <w:lvl w:ilvl="0" w:tplc="A09E479E">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8" w15:restartNumberingAfterBreak="0">
    <w:nsid w:val="7A625B08"/>
    <w:multiLevelType w:val="hybridMultilevel"/>
    <w:tmpl w:val="BEA2E4D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15:restartNumberingAfterBreak="0">
    <w:nsid w:val="7BF23FA5"/>
    <w:multiLevelType w:val="hybridMultilevel"/>
    <w:tmpl w:val="712E5E8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7F9E14A2"/>
    <w:multiLevelType w:val="hybridMultilevel"/>
    <w:tmpl w:val="9EAA857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4"/>
  </w:num>
  <w:num w:numId="3">
    <w:abstractNumId w:val="2"/>
  </w:num>
  <w:num w:numId="4">
    <w:abstractNumId w:val="8"/>
  </w:num>
  <w:num w:numId="5">
    <w:abstractNumId w:val="11"/>
  </w:num>
  <w:num w:numId="6">
    <w:abstractNumId w:val="10"/>
  </w:num>
  <w:num w:numId="7">
    <w:abstractNumId w:val="19"/>
  </w:num>
  <w:num w:numId="8">
    <w:abstractNumId w:val="18"/>
  </w:num>
  <w:num w:numId="9">
    <w:abstractNumId w:val="17"/>
  </w:num>
  <w:num w:numId="10">
    <w:abstractNumId w:val="0"/>
  </w:num>
  <w:num w:numId="11">
    <w:abstractNumId w:val="15"/>
  </w:num>
  <w:num w:numId="12">
    <w:abstractNumId w:val="7"/>
  </w:num>
  <w:num w:numId="13">
    <w:abstractNumId w:val="1"/>
  </w:num>
  <w:num w:numId="14">
    <w:abstractNumId w:val="13"/>
  </w:num>
  <w:num w:numId="15">
    <w:abstractNumId w:val="3"/>
  </w:num>
  <w:num w:numId="16">
    <w:abstractNumId w:val="20"/>
  </w:num>
  <w:num w:numId="17">
    <w:abstractNumId w:val="6"/>
  </w:num>
  <w:num w:numId="18">
    <w:abstractNumId w:val="12"/>
  </w:num>
  <w:num w:numId="19">
    <w:abstractNumId w:val="16"/>
  </w:num>
  <w:num w:numId="20">
    <w:abstractNumId w:val="9"/>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2E43"/>
    <w:rsid w:val="0000127A"/>
    <w:rsid w:val="00001DBF"/>
    <w:rsid w:val="0000507D"/>
    <w:rsid w:val="00005318"/>
    <w:rsid w:val="00024C1C"/>
    <w:rsid w:val="0003649A"/>
    <w:rsid w:val="00045BC5"/>
    <w:rsid w:val="00047942"/>
    <w:rsid w:val="00063517"/>
    <w:rsid w:val="00066182"/>
    <w:rsid w:val="00086C76"/>
    <w:rsid w:val="000A18B3"/>
    <w:rsid w:val="000C174D"/>
    <w:rsid w:val="000C7034"/>
    <w:rsid w:val="000E0A5A"/>
    <w:rsid w:val="000E1967"/>
    <w:rsid w:val="000E5AB7"/>
    <w:rsid w:val="000E60D6"/>
    <w:rsid w:val="000E69E3"/>
    <w:rsid w:val="000F7EDD"/>
    <w:rsid w:val="0010060D"/>
    <w:rsid w:val="001028F5"/>
    <w:rsid w:val="00104E67"/>
    <w:rsid w:val="00105C4C"/>
    <w:rsid w:val="00106B97"/>
    <w:rsid w:val="00122BE9"/>
    <w:rsid w:val="00130096"/>
    <w:rsid w:val="00135741"/>
    <w:rsid w:val="0013643B"/>
    <w:rsid w:val="00160884"/>
    <w:rsid w:val="001634A8"/>
    <w:rsid w:val="00171A1E"/>
    <w:rsid w:val="00183F1C"/>
    <w:rsid w:val="00186EB3"/>
    <w:rsid w:val="00187D08"/>
    <w:rsid w:val="00187DE9"/>
    <w:rsid w:val="00194DCA"/>
    <w:rsid w:val="001A38C1"/>
    <w:rsid w:val="001A4B1E"/>
    <w:rsid w:val="001C2BB9"/>
    <w:rsid w:val="001C61F1"/>
    <w:rsid w:val="001D6157"/>
    <w:rsid w:val="00200448"/>
    <w:rsid w:val="002074BD"/>
    <w:rsid w:val="00210378"/>
    <w:rsid w:val="00210B2B"/>
    <w:rsid w:val="002147F6"/>
    <w:rsid w:val="00215C9C"/>
    <w:rsid w:val="0022265A"/>
    <w:rsid w:val="002351BF"/>
    <w:rsid w:val="002453E3"/>
    <w:rsid w:val="0025358A"/>
    <w:rsid w:val="00264DCF"/>
    <w:rsid w:val="00271785"/>
    <w:rsid w:val="002756A0"/>
    <w:rsid w:val="002812F7"/>
    <w:rsid w:val="00281FF7"/>
    <w:rsid w:val="002843F2"/>
    <w:rsid w:val="00286ED7"/>
    <w:rsid w:val="002942CD"/>
    <w:rsid w:val="00297741"/>
    <w:rsid w:val="002A114A"/>
    <w:rsid w:val="002A3379"/>
    <w:rsid w:val="002C19DA"/>
    <w:rsid w:val="002C7DF6"/>
    <w:rsid w:val="002D15A8"/>
    <w:rsid w:val="002E011A"/>
    <w:rsid w:val="002E36CF"/>
    <w:rsid w:val="002E7549"/>
    <w:rsid w:val="002E7643"/>
    <w:rsid w:val="002F3CE6"/>
    <w:rsid w:val="002F7CE7"/>
    <w:rsid w:val="00301513"/>
    <w:rsid w:val="003205B7"/>
    <w:rsid w:val="00323DDE"/>
    <w:rsid w:val="003443FD"/>
    <w:rsid w:val="00356F5A"/>
    <w:rsid w:val="0037790B"/>
    <w:rsid w:val="00384CC7"/>
    <w:rsid w:val="003855B6"/>
    <w:rsid w:val="00386CA0"/>
    <w:rsid w:val="00390913"/>
    <w:rsid w:val="00396A07"/>
    <w:rsid w:val="003B4922"/>
    <w:rsid w:val="003B72E5"/>
    <w:rsid w:val="003C7766"/>
    <w:rsid w:val="003C7EE2"/>
    <w:rsid w:val="003D0F26"/>
    <w:rsid w:val="003D3330"/>
    <w:rsid w:val="003D5424"/>
    <w:rsid w:val="003D6682"/>
    <w:rsid w:val="003E0C6D"/>
    <w:rsid w:val="003F0310"/>
    <w:rsid w:val="00400FD2"/>
    <w:rsid w:val="00406456"/>
    <w:rsid w:val="00421CA3"/>
    <w:rsid w:val="00427928"/>
    <w:rsid w:val="00435193"/>
    <w:rsid w:val="0044048C"/>
    <w:rsid w:val="004445F8"/>
    <w:rsid w:val="00471513"/>
    <w:rsid w:val="00480246"/>
    <w:rsid w:val="0048728D"/>
    <w:rsid w:val="00487736"/>
    <w:rsid w:val="00492B69"/>
    <w:rsid w:val="00497913"/>
    <w:rsid w:val="004C0A89"/>
    <w:rsid w:val="004C16DA"/>
    <w:rsid w:val="004C5ADD"/>
    <w:rsid w:val="004C5BE4"/>
    <w:rsid w:val="004C7E9C"/>
    <w:rsid w:val="004E19A2"/>
    <w:rsid w:val="004E2DAA"/>
    <w:rsid w:val="004F2324"/>
    <w:rsid w:val="004F2F41"/>
    <w:rsid w:val="00500730"/>
    <w:rsid w:val="0050628A"/>
    <w:rsid w:val="00523926"/>
    <w:rsid w:val="00547251"/>
    <w:rsid w:val="00550042"/>
    <w:rsid w:val="00566524"/>
    <w:rsid w:val="00572C10"/>
    <w:rsid w:val="00577C8F"/>
    <w:rsid w:val="005C377C"/>
    <w:rsid w:val="005C653E"/>
    <w:rsid w:val="005D049D"/>
    <w:rsid w:val="005E049F"/>
    <w:rsid w:val="00601AA3"/>
    <w:rsid w:val="00605BC3"/>
    <w:rsid w:val="00615C4C"/>
    <w:rsid w:val="00616753"/>
    <w:rsid w:val="006353AD"/>
    <w:rsid w:val="006370B6"/>
    <w:rsid w:val="006416B9"/>
    <w:rsid w:val="00653A98"/>
    <w:rsid w:val="0066153F"/>
    <w:rsid w:val="00662AE3"/>
    <w:rsid w:val="00663F59"/>
    <w:rsid w:val="00671E6D"/>
    <w:rsid w:val="00677C91"/>
    <w:rsid w:val="00685988"/>
    <w:rsid w:val="00692E05"/>
    <w:rsid w:val="006A58E8"/>
    <w:rsid w:val="006D22F5"/>
    <w:rsid w:val="006E082F"/>
    <w:rsid w:val="006E0B72"/>
    <w:rsid w:val="00711CB1"/>
    <w:rsid w:val="007136BC"/>
    <w:rsid w:val="00714C8A"/>
    <w:rsid w:val="0073359D"/>
    <w:rsid w:val="00734054"/>
    <w:rsid w:val="00737FDE"/>
    <w:rsid w:val="0077076C"/>
    <w:rsid w:val="00771288"/>
    <w:rsid w:val="00780FDB"/>
    <w:rsid w:val="007A6365"/>
    <w:rsid w:val="007B006E"/>
    <w:rsid w:val="007B18AC"/>
    <w:rsid w:val="007C0448"/>
    <w:rsid w:val="007C451E"/>
    <w:rsid w:val="007C6098"/>
    <w:rsid w:val="007D0D8D"/>
    <w:rsid w:val="007D2454"/>
    <w:rsid w:val="007E53F7"/>
    <w:rsid w:val="007F5A92"/>
    <w:rsid w:val="00805961"/>
    <w:rsid w:val="00807E47"/>
    <w:rsid w:val="00813124"/>
    <w:rsid w:val="0081571E"/>
    <w:rsid w:val="008168AA"/>
    <w:rsid w:val="00833647"/>
    <w:rsid w:val="00836CFA"/>
    <w:rsid w:val="00837EB4"/>
    <w:rsid w:val="0085125D"/>
    <w:rsid w:val="0085242E"/>
    <w:rsid w:val="00852D0F"/>
    <w:rsid w:val="00874AB0"/>
    <w:rsid w:val="008821D9"/>
    <w:rsid w:val="008930C4"/>
    <w:rsid w:val="00896088"/>
    <w:rsid w:val="008975D9"/>
    <w:rsid w:val="00897F00"/>
    <w:rsid w:val="008A4D8E"/>
    <w:rsid w:val="008B22D6"/>
    <w:rsid w:val="008B76CA"/>
    <w:rsid w:val="008E0593"/>
    <w:rsid w:val="008E2073"/>
    <w:rsid w:val="008F2E43"/>
    <w:rsid w:val="008F7A9F"/>
    <w:rsid w:val="009003AF"/>
    <w:rsid w:val="00902C33"/>
    <w:rsid w:val="0090365B"/>
    <w:rsid w:val="009100FA"/>
    <w:rsid w:val="00913FEF"/>
    <w:rsid w:val="00922218"/>
    <w:rsid w:val="00923E91"/>
    <w:rsid w:val="00923FDD"/>
    <w:rsid w:val="00927967"/>
    <w:rsid w:val="009332E2"/>
    <w:rsid w:val="00933C0F"/>
    <w:rsid w:val="00934818"/>
    <w:rsid w:val="0093556F"/>
    <w:rsid w:val="00937D49"/>
    <w:rsid w:val="00942181"/>
    <w:rsid w:val="00950995"/>
    <w:rsid w:val="0095156D"/>
    <w:rsid w:val="0095156F"/>
    <w:rsid w:val="00951979"/>
    <w:rsid w:val="00957A90"/>
    <w:rsid w:val="0097618C"/>
    <w:rsid w:val="00977E6D"/>
    <w:rsid w:val="00984583"/>
    <w:rsid w:val="0098519A"/>
    <w:rsid w:val="0099791D"/>
    <w:rsid w:val="009A4472"/>
    <w:rsid w:val="009A527D"/>
    <w:rsid w:val="009B42F1"/>
    <w:rsid w:val="009B5281"/>
    <w:rsid w:val="009C2644"/>
    <w:rsid w:val="009C6432"/>
    <w:rsid w:val="009D3D68"/>
    <w:rsid w:val="009E1EE7"/>
    <w:rsid w:val="009E5CB8"/>
    <w:rsid w:val="009E6978"/>
    <w:rsid w:val="009F291F"/>
    <w:rsid w:val="00A05EFB"/>
    <w:rsid w:val="00A066EE"/>
    <w:rsid w:val="00A1151E"/>
    <w:rsid w:val="00A16379"/>
    <w:rsid w:val="00A17E49"/>
    <w:rsid w:val="00A20722"/>
    <w:rsid w:val="00A21B1A"/>
    <w:rsid w:val="00A232B6"/>
    <w:rsid w:val="00A234FF"/>
    <w:rsid w:val="00A24C9A"/>
    <w:rsid w:val="00A31202"/>
    <w:rsid w:val="00A4126C"/>
    <w:rsid w:val="00A420E1"/>
    <w:rsid w:val="00A533A9"/>
    <w:rsid w:val="00A53B96"/>
    <w:rsid w:val="00A55C15"/>
    <w:rsid w:val="00A612D1"/>
    <w:rsid w:val="00A81F02"/>
    <w:rsid w:val="00A90E84"/>
    <w:rsid w:val="00A94916"/>
    <w:rsid w:val="00A96711"/>
    <w:rsid w:val="00AA121B"/>
    <w:rsid w:val="00AB5EAB"/>
    <w:rsid w:val="00AC30F7"/>
    <w:rsid w:val="00AD1BBF"/>
    <w:rsid w:val="00AD58FB"/>
    <w:rsid w:val="00AE14FC"/>
    <w:rsid w:val="00AE4AEC"/>
    <w:rsid w:val="00AF3312"/>
    <w:rsid w:val="00AF55DE"/>
    <w:rsid w:val="00B061CF"/>
    <w:rsid w:val="00B22960"/>
    <w:rsid w:val="00B27478"/>
    <w:rsid w:val="00B40646"/>
    <w:rsid w:val="00B50CAC"/>
    <w:rsid w:val="00B706E9"/>
    <w:rsid w:val="00B72BDE"/>
    <w:rsid w:val="00B739AD"/>
    <w:rsid w:val="00B823FB"/>
    <w:rsid w:val="00BA54A0"/>
    <w:rsid w:val="00BA6508"/>
    <w:rsid w:val="00BB5AD9"/>
    <w:rsid w:val="00BB6951"/>
    <w:rsid w:val="00BC70EB"/>
    <w:rsid w:val="00BF0074"/>
    <w:rsid w:val="00BF4AA8"/>
    <w:rsid w:val="00C06B04"/>
    <w:rsid w:val="00C17B7C"/>
    <w:rsid w:val="00C17CCB"/>
    <w:rsid w:val="00C27290"/>
    <w:rsid w:val="00C57726"/>
    <w:rsid w:val="00C8152A"/>
    <w:rsid w:val="00C950D5"/>
    <w:rsid w:val="00C957AC"/>
    <w:rsid w:val="00CA4D5C"/>
    <w:rsid w:val="00CB0960"/>
    <w:rsid w:val="00CB4921"/>
    <w:rsid w:val="00CB62E2"/>
    <w:rsid w:val="00CB7C9C"/>
    <w:rsid w:val="00CC14DA"/>
    <w:rsid w:val="00CC2166"/>
    <w:rsid w:val="00CE73FF"/>
    <w:rsid w:val="00CF0D79"/>
    <w:rsid w:val="00CF125C"/>
    <w:rsid w:val="00CF2A0E"/>
    <w:rsid w:val="00CF5988"/>
    <w:rsid w:val="00D058A4"/>
    <w:rsid w:val="00D13256"/>
    <w:rsid w:val="00D23645"/>
    <w:rsid w:val="00D25366"/>
    <w:rsid w:val="00D53EB2"/>
    <w:rsid w:val="00D5424E"/>
    <w:rsid w:val="00D63219"/>
    <w:rsid w:val="00D6366D"/>
    <w:rsid w:val="00D649BD"/>
    <w:rsid w:val="00D65ABB"/>
    <w:rsid w:val="00D74C58"/>
    <w:rsid w:val="00D8150F"/>
    <w:rsid w:val="00D9048A"/>
    <w:rsid w:val="00D9570D"/>
    <w:rsid w:val="00D95A88"/>
    <w:rsid w:val="00DA615C"/>
    <w:rsid w:val="00DB47DF"/>
    <w:rsid w:val="00DC47E5"/>
    <w:rsid w:val="00DF74B4"/>
    <w:rsid w:val="00E01822"/>
    <w:rsid w:val="00E174CC"/>
    <w:rsid w:val="00E27117"/>
    <w:rsid w:val="00E33319"/>
    <w:rsid w:val="00E33F28"/>
    <w:rsid w:val="00E3429A"/>
    <w:rsid w:val="00E474ED"/>
    <w:rsid w:val="00E5429C"/>
    <w:rsid w:val="00E60E5D"/>
    <w:rsid w:val="00E67BF7"/>
    <w:rsid w:val="00E73934"/>
    <w:rsid w:val="00E822F9"/>
    <w:rsid w:val="00E8642E"/>
    <w:rsid w:val="00E869C4"/>
    <w:rsid w:val="00E86FF3"/>
    <w:rsid w:val="00E929BD"/>
    <w:rsid w:val="00EA650F"/>
    <w:rsid w:val="00EB20DE"/>
    <w:rsid w:val="00EB5EFB"/>
    <w:rsid w:val="00EC0CFC"/>
    <w:rsid w:val="00EC318C"/>
    <w:rsid w:val="00EC7216"/>
    <w:rsid w:val="00ED6950"/>
    <w:rsid w:val="00F057D9"/>
    <w:rsid w:val="00F11406"/>
    <w:rsid w:val="00F11EC3"/>
    <w:rsid w:val="00F13ABF"/>
    <w:rsid w:val="00F21445"/>
    <w:rsid w:val="00F22919"/>
    <w:rsid w:val="00F2608E"/>
    <w:rsid w:val="00F32EDC"/>
    <w:rsid w:val="00F45C31"/>
    <w:rsid w:val="00F70351"/>
    <w:rsid w:val="00F71212"/>
    <w:rsid w:val="00F771A4"/>
    <w:rsid w:val="00F811A7"/>
    <w:rsid w:val="00F83C73"/>
    <w:rsid w:val="00FA055E"/>
    <w:rsid w:val="00FA2F18"/>
    <w:rsid w:val="00FC51C7"/>
    <w:rsid w:val="00FD1E9D"/>
    <w:rsid w:val="00FD4C9E"/>
    <w:rsid w:val="00FD5607"/>
    <w:rsid w:val="00FD5FF2"/>
    <w:rsid w:val="00FE66F3"/>
  </w:rsids>
  <m:mathPr>
    <m:mathFont m:val="Cambria Math"/>
    <m:brkBin m:val="before"/>
    <m:brkBinSub m:val="--"/>
    <m:smallFrac m:val="0"/>
    <m:dispDef/>
    <m:lMargin m:val="0"/>
    <m:rMargin m:val="0"/>
    <m:defJc m:val="centerGroup"/>
    <m:wrapIndent m:val="1440"/>
    <m:intLim m:val="subSup"/>
    <m:naryLim m:val="undOvr"/>
  </m:mathPr>
  <w:themeFontLang w:val="en-NZ"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3A2C43"/>
  <w15:docId w15:val="{FC5777CE-85B5-4836-ACA4-0AB5011AB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1406"/>
  </w:style>
  <w:style w:type="paragraph" w:styleId="Heading1">
    <w:name w:val="heading 1"/>
    <w:basedOn w:val="Normal"/>
    <w:next w:val="Normal"/>
    <w:link w:val="Heading1Char"/>
    <w:uiPriority w:val="9"/>
    <w:qFormat/>
    <w:rsid w:val="00E73934"/>
    <w:pPr>
      <w:keepNext/>
      <w:keepLines/>
      <w:pageBreakBefore/>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8F2E4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istParagraphChar">
    <w:name w:val="List Paragraph Char"/>
    <w:basedOn w:val="DefaultParagraphFont"/>
    <w:link w:val="ListParagraph"/>
    <w:uiPriority w:val="99"/>
    <w:locked/>
    <w:rsid w:val="008F2E43"/>
    <w:rPr>
      <w:rFonts w:ascii="Calibri" w:eastAsia="Droid Sans Fallback" w:hAnsi="Calibri" w:cs="DejaVu Sans"/>
      <w:color w:val="00000A"/>
    </w:rPr>
  </w:style>
  <w:style w:type="paragraph" w:styleId="ListParagraph">
    <w:name w:val="List Paragraph"/>
    <w:basedOn w:val="Normal"/>
    <w:link w:val="ListParagraphChar"/>
    <w:uiPriority w:val="34"/>
    <w:qFormat/>
    <w:rsid w:val="008F2E43"/>
    <w:pPr>
      <w:suppressAutoHyphens/>
      <w:overflowPunct w:val="0"/>
      <w:spacing w:before="60" w:after="0" w:line="240" w:lineRule="auto"/>
      <w:ind w:left="720"/>
      <w:contextualSpacing/>
    </w:pPr>
    <w:rPr>
      <w:rFonts w:ascii="Calibri" w:eastAsia="Droid Sans Fallback" w:hAnsi="Calibri" w:cs="DejaVu Sans"/>
      <w:color w:val="00000A"/>
    </w:rPr>
  </w:style>
  <w:style w:type="table" w:styleId="TableGrid">
    <w:name w:val="Table Grid"/>
    <w:basedOn w:val="TableNormal"/>
    <w:uiPriority w:val="59"/>
    <w:rsid w:val="008F2E43"/>
    <w:pPr>
      <w:spacing w:after="0" w:line="240" w:lineRule="auto"/>
    </w:pPr>
    <w:rPr>
      <w:rFonts w:ascii="Calibri" w:eastAsia="Droid Sans Fallback" w:hAnsi="Calibri" w:cs="DejaVu Sans"/>
      <w:lang w:val="en-US"/>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8F2E43"/>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2756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56A0"/>
    <w:rPr>
      <w:rFonts w:ascii="Tahoma" w:hAnsi="Tahoma" w:cs="Tahoma"/>
      <w:sz w:val="16"/>
      <w:szCs w:val="16"/>
    </w:rPr>
  </w:style>
  <w:style w:type="character" w:customStyle="1" w:styleId="Heading1Char">
    <w:name w:val="Heading 1 Char"/>
    <w:basedOn w:val="DefaultParagraphFont"/>
    <w:link w:val="Heading1"/>
    <w:uiPriority w:val="9"/>
    <w:rsid w:val="00E73934"/>
    <w:rPr>
      <w:rFonts w:asciiTheme="majorHAnsi" w:eastAsiaTheme="majorEastAsia" w:hAnsiTheme="majorHAnsi" w:cstheme="majorBidi"/>
      <w:color w:val="365F91" w:themeColor="accent1" w:themeShade="BF"/>
      <w:sz w:val="32"/>
      <w:szCs w:val="32"/>
    </w:rPr>
  </w:style>
  <w:style w:type="character" w:styleId="CommentReference">
    <w:name w:val="annotation reference"/>
    <w:basedOn w:val="DefaultParagraphFont"/>
    <w:uiPriority w:val="99"/>
    <w:semiHidden/>
    <w:unhideWhenUsed/>
    <w:rsid w:val="007E53F7"/>
    <w:rPr>
      <w:sz w:val="16"/>
      <w:szCs w:val="16"/>
    </w:rPr>
  </w:style>
  <w:style w:type="paragraph" w:styleId="CommentText">
    <w:name w:val="annotation text"/>
    <w:basedOn w:val="Normal"/>
    <w:link w:val="CommentTextChar"/>
    <w:uiPriority w:val="99"/>
    <w:semiHidden/>
    <w:unhideWhenUsed/>
    <w:rsid w:val="007E53F7"/>
    <w:pPr>
      <w:spacing w:after="160" w:line="240" w:lineRule="auto"/>
    </w:pPr>
    <w:rPr>
      <w:sz w:val="20"/>
      <w:szCs w:val="20"/>
      <w:lang w:val="ru-RU" w:bidi="he-IL"/>
    </w:rPr>
  </w:style>
  <w:style w:type="character" w:customStyle="1" w:styleId="CommentTextChar">
    <w:name w:val="Comment Text Char"/>
    <w:basedOn w:val="DefaultParagraphFont"/>
    <w:link w:val="CommentText"/>
    <w:uiPriority w:val="99"/>
    <w:semiHidden/>
    <w:rsid w:val="007E53F7"/>
    <w:rPr>
      <w:sz w:val="20"/>
      <w:szCs w:val="20"/>
      <w:lang w:val="ru-RU" w:bidi="he-IL"/>
    </w:rPr>
  </w:style>
  <w:style w:type="character" w:styleId="Hyperlink">
    <w:name w:val="Hyperlink"/>
    <w:basedOn w:val="DefaultParagraphFont"/>
    <w:uiPriority w:val="99"/>
    <w:unhideWhenUsed/>
    <w:rsid w:val="007E53F7"/>
    <w:rPr>
      <w:color w:val="0000FF" w:themeColor="hyperlink"/>
      <w:u w:val="single"/>
    </w:rPr>
  </w:style>
  <w:style w:type="table" w:styleId="GridTable4-Accent1">
    <w:name w:val="Grid Table 4 Accent 1"/>
    <w:basedOn w:val="TableNormal"/>
    <w:uiPriority w:val="49"/>
    <w:rsid w:val="00106B97"/>
    <w:pPr>
      <w:spacing w:after="0" w:line="240" w:lineRule="auto"/>
    </w:pPr>
    <w:rPr>
      <w:lang w:val="ru-RU" w:bidi="he-IL"/>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CommentSubject">
    <w:name w:val="annotation subject"/>
    <w:basedOn w:val="CommentText"/>
    <w:next w:val="CommentText"/>
    <w:link w:val="CommentSubjectChar"/>
    <w:uiPriority w:val="99"/>
    <w:semiHidden/>
    <w:unhideWhenUsed/>
    <w:rsid w:val="0000127A"/>
    <w:pPr>
      <w:spacing w:after="200"/>
    </w:pPr>
    <w:rPr>
      <w:b/>
      <w:bCs/>
      <w:lang w:val="en-NZ" w:bidi="ar-SA"/>
    </w:rPr>
  </w:style>
  <w:style w:type="character" w:customStyle="1" w:styleId="CommentSubjectChar">
    <w:name w:val="Comment Subject Char"/>
    <w:basedOn w:val="CommentTextChar"/>
    <w:link w:val="CommentSubject"/>
    <w:uiPriority w:val="99"/>
    <w:semiHidden/>
    <w:rsid w:val="0000127A"/>
    <w:rPr>
      <w:b/>
      <w:bCs/>
      <w:sz w:val="20"/>
      <w:szCs w:val="20"/>
      <w:lang w:val="ru-RU" w:bidi="he-IL"/>
    </w:rPr>
  </w:style>
  <w:style w:type="character" w:styleId="FollowedHyperlink">
    <w:name w:val="FollowedHyperlink"/>
    <w:basedOn w:val="DefaultParagraphFont"/>
    <w:uiPriority w:val="99"/>
    <w:semiHidden/>
    <w:unhideWhenUsed/>
    <w:rsid w:val="00A3120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785980">
      <w:bodyDiv w:val="1"/>
      <w:marLeft w:val="0"/>
      <w:marRight w:val="0"/>
      <w:marTop w:val="0"/>
      <w:marBottom w:val="0"/>
      <w:divBdr>
        <w:top w:val="none" w:sz="0" w:space="0" w:color="auto"/>
        <w:left w:val="none" w:sz="0" w:space="0" w:color="auto"/>
        <w:bottom w:val="none" w:sz="0" w:space="0" w:color="auto"/>
        <w:right w:val="none" w:sz="0" w:space="0" w:color="auto"/>
      </w:divBdr>
    </w:div>
    <w:div w:id="204685987">
      <w:bodyDiv w:val="1"/>
      <w:marLeft w:val="0"/>
      <w:marRight w:val="0"/>
      <w:marTop w:val="0"/>
      <w:marBottom w:val="0"/>
      <w:divBdr>
        <w:top w:val="none" w:sz="0" w:space="0" w:color="auto"/>
        <w:left w:val="none" w:sz="0" w:space="0" w:color="auto"/>
        <w:bottom w:val="none" w:sz="0" w:space="0" w:color="auto"/>
        <w:right w:val="none" w:sz="0" w:space="0" w:color="auto"/>
      </w:divBdr>
    </w:div>
    <w:div w:id="397754855">
      <w:bodyDiv w:val="1"/>
      <w:marLeft w:val="0"/>
      <w:marRight w:val="0"/>
      <w:marTop w:val="0"/>
      <w:marBottom w:val="0"/>
      <w:divBdr>
        <w:top w:val="none" w:sz="0" w:space="0" w:color="auto"/>
        <w:left w:val="none" w:sz="0" w:space="0" w:color="auto"/>
        <w:bottom w:val="none" w:sz="0" w:space="0" w:color="auto"/>
        <w:right w:val="none" w:sz="0" w:space="0" w:color="auto"/>
      </w:divBdr>
    </w:div>
    <w:div w:id="409232699">
      <w:bodyDiv w:val="1"/>
      <w:marLeft w:val="0"/>
      <w:marRight w:val="0"/>
      <w:marTop w:val="0"/>
      <w:marBottom w:val="0"/>
      <w:divBdr>
        <w:top w:val="none" w:sz="0" w:space="0" w:color="auto"/>
        <w:left w:val="none" w:sz="0" w:space="0" w:color="auto"/>
        <w:bottom w:val="none" w:sz="0" w:space="0" w:color="auto"/>
        <w:right w:val="none" w:sz="0" w:space="0" w:color="auto"/>
      </w:divBdr>
    </w:div>
    <w:div w:id="790973524">
      <w:bodyDiv w:val="1"/>
      <w:marLeft w:val="0"/>
      <w:marRight w:val="0"/>
      <w:marTop w:val="0"/>
      <w:marBottom w:val="0"/>
      <w:divBdr>
        <w:top w:val="none" w:sz="0" w:space="0" w:color="auto"/>
        <w:left w:val="none" w:sz="0" w:space="0" w:color="auto"/>
        <w:bottom w:val="none" w:sz="0" w:space="0" w:color="auto"/>
        <w:right w:val="none" w:sz="0" w:space="0" w:color="auto"/>
      </w:divBdr>
    </w:div>
    <w:div w:id="842672576">
      <w:bodyDiv w:val="1"/>
      <w:marLeft w:val="0"/>
      <w:marRight w:val="0"/>
      <w:marTop w:val="0"/>
      <w:marBottom w:val="0"/>
      <w:divBdr>
        <w:top w:val="none" w:sz="0" w:space="0" w:color="auto"/>
        <w:left w:val="none" w:sz="0" w:space="0" w:color="auto"/>
        <w:bottom w:val="none" w:sz="0" w:space="0" w:color="auto"/>
        <w:right w:val="none" w:sz="0" w:space="0" w:color="auto"/>
      </w:divBdr>
    </w:div>
    <w:div w:id="921336286">
      <w:bodyDiv w:val="1"/>
      <w:marLeft w:val="0"/>
      <w:marRight w:val="0"/>
      <w:marTop w:val="0"/>
      <w:marBottom w:val="0"/>
      <w:divBdr>
        <w:top w:val="none" w:sz="0" w:space="0" w:color="auto"/>
        <w:left w:val="none" w:sz="0" w:space="0" w:color="auto"/>
        <w:bottom w:val="none" w:sz="0" w:space="0" w:color="auto"/>
        <w:right w:val="none" w:sz="0" w:space="0" w:color="auto"/>
      </w:divBdr>
    </w:div>
    <w:div w:id="1305771875">
      <w:bodyDiv w:val="1"/>
      <w:marLeft w:val="0"/>
      <w:marRight w:val="0"/>
      <w:marTop w:val="0"/>
      <w:marBottom w:val="0"/>
      <w:divBdr>
        <w:top w:val="none" w:sz="0" w:space="0" w:color="auto"/>
        <w:left w:val="none" w:sz="0" w:space="0" w:color="auto"/>
        <w:bottom w:val="none" w:sz="0" w:space="0" w:color="auto"/>
        <w:right w:val="none" w:sz="0" w:space="0" w:color="auto"/>
      </w:divBdr>
    </w:div>
    <w:div w:id="1377699606">
      <w:bodyDiv w:val="1"/>
      <w:marLeft w:val="0"/>
      <w:marRight w:val="0"/>
      <w:marTop w:val="0"/>
      <w:marBottom w:val="0"/>
      <w:divBdr>
        <w:top w:val="none" w:sz="0" w:space="0" w:color="auto"/>
        <w:left w:val="none" w:sz="0" w:space="0" w:color="auto"/>
        <w:bottom w:val="none" w:sz="0" w:space="0" w:color="auto"/>
        <w:right w:val="none" w:sz="0" w:space="0" w:color="auto"/>
      </w:divBdr>
    </w:div>
    <w:div w:id="1395354604">
      <w:bodyDiv w:val="1"/>
      <w:marLeft w:val="0"/>
      <w:marRight w:val="0"/>
      <w:marTop w:val="0"/>
      <w:marBottom w:val="0"/>
      <w:divBdr>
        <w:top w:val="none" w:sz="0" w:space="0" w:color="auto"/>
        <w:left w:val="none" w:sz="0" w:space="0" w:color="auto"/>
        <w:bottom w:val="none" w:sz="0" w:space="0" w:color="auto"/>
        <w:right w:val="none" w:sz="0" w:space="0" w:color="auto"/>
      </w:divBdr>
    </w:div>
    <w:div w:id="1403988725">
      <w:bodyDiv w:val="1"/>
      <w:marLeft w:val="0"/>
      <w:marRight w:val="0"/>
      <w:marTop w:val="0"/>
      <w:marBottom w:val="0"/>
      <w:divBdr>
        <w:top w:val="none" w:sz="0" w:space="0" w:color="auto"/>
        <w:left w:val="none" w:sz="0" w:space="0" w:color="auto"/>
        <w:bottom w:val="none" w:sz="0" w:space="0" w:color="auto"/>
        <w:right w:val="none" w:sz="0" w:space="0" w:color="auto"/>
      </w:divBdr>
    </w:div>
    <w:div w:id="1716856191">
      <w:bodyDiv w:val="1"/>
      <w:marLeft w:val="0"/>
      <w:marRight w:val="0"/>
      <w:marTop w:val="0"/>
      <w:marBottom w:val="0"/>
      <w:divBdr>
        <w:top w:val="none" w:sz="0" w:space="0" w:color="auto"/>
        <w:left w:val="none" w:sz="0" w:space="0" w:color="auto"/>
        <w:bottom w:val="none" w:sz="0" w:space="0" w:color="auto"/>
        <w:right w:val="none" w:sz="0" w:space="0" w:color="auto"/>
      </w:divBdr>
    </w:div>
    <w:div w:id="1891306079">
      <w:bodyDiv w:val="1"/>
      <w:marLeft w:val="0"/>
      <w:marRight w:val="0"/>
      <w:marTop w:val="0"/>
      <w:marBottom w:val="0"/>
      <w:divBdr>
        <w:top w:val="none" w:sz="0" w:space="0" w:color="auto"/>
        <w:left w:val="none" w:sz="0" w:space="0" w:color="auto"/>
        <w:bottom w:val="none" w:sz="0" w:space="0" w:color="auto"/>
        <w:right w:val="none" w:sz="0" w:space="0" w:color="auto"/>
      </w:divBdr>
    </w:div>
    <w:div w:id="1923756200">
      <w:bodyDiv w:val="1"/>
      <w:marLeft w:val="0"/>
      <w:marRight w:val="0"/>
      <w:marTop w:val="0"/>
      <w:marBottom w:val="0"/>
      <w:divBdr>
        <w:top w:val="none" w:sz="0" w:space="0" w:color="auto"/>
        <w:left w:val="none" w:sz="0" w:space="0" w:color="auto"/>
        <w:bottom w:val="none" w:sz="0" w:space="0" w:color="auto"/>
        <w:right w:val="none" w:sz="0" w:space="0" w:color="auto"/>
      </w:divBdr>
    </w:div>
    <w:div w:id="1942103843">
      <w:bodyDiv w:val="1"/>
      <w:marLeft w:val="0"/>
      <w:marRight w:val="0"/>
      <w:marTop w:val="0"/>
      <w:marBottom w:val="0"/>
      <w:divBdr>
        <w:top w:val="none" w:sz="0" w:space="0" w:color="auto"/>
        <w:left w:val="none" w:sz="0" w:space="0" w:color="auto"/>
        <w:bottom w:val="none" w:sz="0" w:space="0" w:color="auto"/>
        <w:right w:val="none" w:sz="0" w:space="0" w:color="auto"/>
      </w:divBdr>
    </w:div>
    <w:div w:id="2044479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image" Target="media/image10.png"/><Relationship Id="rId39" Type="http://schemas.openxmlformats.org/officeDocument/2006/relationships/image" Target="media/image18.png"/><Relationship Id="rId21" Type="http://schemas.openxmlformats.org/officeDocument/2006/relationships/hyperlink" Target="https://getbootstrap.com/" TargetMode="External"/><Relationship Id="rId34" Type="http://schemas.openxmlformats.org/officeDocument/2006/relationships/image" Target="media/image15.png"/><Relationship Id="rId42" Type="http://schemas.openxmlformats.org/officeDocument/2006/relationships/hyperlink" Target="https://docs.microsoft.com/en-us/aspnet/core/razor-pages/?view=aspnetcore-2.1&amp;tabs=visual-studio" TargetMode="External"/><Relationship Id="rId7" Type="http://schemas.openxmlformats.org/officeDocument/2006/relationships/hyperlink" Target="https://www.enterprise.co.nz/"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yperlink" Target="https://stackoverflow.com/questions/52900647/razor-pages-passing-more-than-one-parameter-to-while-navigation-ongetasync" TargetMode="External"/><Relationship Id="rId41" Type="http://schemas.openxmlformats.org/officeDocument/2006/relationships/hyperlink" Target="https://stackoverflow.com/questions/48121928/asp-net-core-2-0-razor-pages-vs-full-mvc-core" TargetMode="Externa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https://github.com/" TargetMode="External"/><Relationship Id="rId24" Type="http://schemas.openxmlformats.org/officeDocument/2006/relationships/image" Target="media/image8.png"/><Relationship Id="rId32" Type="http://schemas.openxmlformats.org/officeDocument/2006/relationships/image" Target="media/image13.png"/><Relationship Id="rId37" Type="http://schemas.openxmlformats.org/officeDocument/2006/relationships/image" Target="media/image16.png"/><Relationship Id="rId40" Type="http://schemas.openxmlformats.org/officeDocument/2006/relationships/hyperlink" Target="https://stackoverflow.com/questions/46777404/why-is-razor-pages-the-recommended-approach-to-create-a-web-ui-in-asp-net-core-2"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hyperlink" Target="https://stackoverflow.com/questions/52863354/razor-page-routing-in-the-same-way-as-in-web-api" TargetMode="External"/><Relationship Id="rId36" Type="http://schemas.openxmlformats.org/officeDocument/2006/relationships/hyperlink" Target="https://getbootstrap.com/" TargetMode="External"/><Relationship Id="rId10" Type="http://schemas.openxmlformats.org/officeDocument/2006/relationships/hyperlink" Target="https://docs.microsoft.com/en-us/aspnet/core/tutorials/razor-pages/?view=aspnetcore-2.1" TargetMode="External"/><Relationship Id="rId19" Type="http://schemas.openxmlformats.org/officeDocument/2006/relationships/image" Target="media/image5.emf"/><Relationship Id="rId31" Type="http://schemas.openxmlformats.org/officeDocument/2006/relationships/image" Target="media/image12.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seek.co.nz/" TargetMode="External"/><Relationship Id="rId14" Type="http://schemas.openxmlformats.org/officeDocument/2006/relationships/package" Target="embeddings/Microsoft_Visio_Drawing.vsdx"/><Relationship Id="rId22" Type="http://schemas.openxmlformats.org/officeDocument/2006/relationships/image" Target="media/image6.png"/><Relationship Id="rId27" Type="http://schemas.openxmlformats.org/officeDocument/2006/relationships/hyperlink" Target="https://stackoverflow.com/" TargetMode="External"/><Relationship Id="rId30" Type="http://schemas.openxmlformats.org/officeDocument/2006/relationships/image" Target="media/image11.png"/><Relationship Id="rId35" Type="http://schemas.openxmlformats.org/officeDocument/2006/relationships/hyperlink" Target="https://getbootstrap.com/" TargetMode="External"/><Relationship Id="rId43" Type="http://schemas.openxmlformats.org/officeDocument/2006/relationships/fontTable" Target="fontTable.xml"/><Relationship Id="rId8" Type="http://schemas.openxmlformats.org/officeDocument/2006/relationships/hyperlink" Target="http://potentia.co.nz/" TargetMode="External"/><Relationship Id="rId3" Type="http://schemas.openxmlformats.org/officeDocument/2006/relationships/styles" Target="styles.xml"/><Relationship Id="rId12" Type="http://schemas.openxmlformats.org/officeDocument/2006/relationships/hyperlink" Target="https://github.com/mickeybrave/MemoryGame" TargetMode="Externa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tt2</b:Tag>
    <b:SourceType>InternetSite</b:SourceType>
    <b:Guid>{5A799455-561E-4FC0-8E4F-019DBF142DB8}</b:Guid>
    <b:Title>https://www.google.co.nz/search?q=user+story++example&amp;source=lnms&amp;tbm=isch&amp;sa=X&amp;ved=0ahUKEwiLmdCHiMbdAhUSFogKHTfPBUQQ_AUIDigB&amp;biw=1366&amp;bih=626#imgrc=uUxOYyQ6_HQuYM:</b:Title>
    <b:Author>
      <b:Author>
        <b:Corporate>Vatoz Atozdevelopment</b:Corporate>
      </b:Author>
    </b:Author>
    <b:InternetSiteTitle>http://vatoz.atozdevelopment.co/user-story-template/</b:InternetSiteTitle>
    <b:RefOrder>1</b:RefOrder>
  </b:Source>
  <b:Source>
    <b:Tag>Wik</b:Tag>
    <b:SourceType>InternetSite</b:SourceType>
    <b:Guid>{0DEE0D00-B18D-4923-BE1C-077D656DC89F}</b:Guid>
    <b:Author>
      <b:Author>
        <b:Corporate>Wikipedia</b:Corporate>
      </b:Author>
    </b:Author>
    <b:Title>https://en.wikipedia.org/wiki/Accessibility</b:Title>
    <b:RefOrder>2</b:RefOrder>
  </b:Source>
</b:Sources>
</file>

<file path=customXml/itemProps1.xml><?xml version="1.0" encoding="utf-8"?>
<ds:datastoreItem xmlns:ds="http://schemas.openxmlformats.org/officeDocument/2006/customXml" ds:itemID="{37F1EAEB-0EDD-43A6-AF80-023A34B39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0</TotalTime>
  <Pages>21</Pages>
  <Words>2818</Words>
  <Characters>16065</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8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hu</dc:creator>
  <cp:lastModifiedBy>Michael Braverman</cp:lastModifiedBy>
  <cp:revision>291</cp:revision>
  <dcterms:created xsi:type="dcterms:W3CDTF">2018-10-29T03:22:00Z</dcterms:created>
  <dcterms:modified xsi:type="dcterms:W3CDTF">2018-10-31T03:06:00Z</dcterms:modified>
</cp:coreProperties>
</file>